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3"/>
    <p:sldMasterId id="2147483672" r:id="rId4"/>
    <p:sldMasterId id="2147483684" r:id="rId5"/>
    <p:sldMasterId id="2147483696" r:id="rId6"/>
    <p:sldMasterId id="2147483708" r:id="rId7"/>
  </p:sldMasterIdLst>
  <p:notesMasterIdLst>
    <p:notesMasterId r:id="rId26"/>
  </p:notesMasterIdLst>
  <p:sldIdLst>
    <p:sldId id="257" r:id="rId8"/>
    <p:sldId id="993" r:id="rId9"/>
    <p:sldId id="390" r:id="rId10"/>
    <p:sldId id="994" r:id="rId11"/>
    <p:sldId id="992" r:id="rId12"/>
    <p:sldId id="996" r:id="rId13"/>
    <p:sldId id="262" r:id="rId14"/>
    <p:sldId id="998" r:id="rId15"/>
    <p:sldId id="999" r:id="rId16"/>
    <p:sldId id="997" r:id="rId17"/>
    <p:sldId id="1000" r:id="rId18"/>
    <p:sldId id="1001" r:id="rId19"/>
    <p:sldId id="1002" r:id="rId20"/>
    <p:sldId id="1003" r:id="rId21"/>
    <p:sldId id="1004" r:id="rId22"/>
    <p:sldId id="1005" r:id="rId23"/>
    <p:sldId id="1006" r:id="rId24"/>
    <p:sldId id="1007" r:id="rId2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EF6DAC73-B1ED-4D24-8FB4-71A7A217971B}" v="268" dt="2023-06-10T10:44:04.655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728" autoAdjust="0"/>
    <p:restoredTop sz="94660"/>
  </p:normalViewPr>
  <p:slideViewPr>
    <p:cSldViewPr snapToGrid="0">
      <p:cViewPr varScale="1">
        <p:scale>
          <a:sx n="162" d="100"/>
          <a:sy n="162" d="100"/>
        </p:scale>
        <p:origin x="2808" y="1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notesMaster" Target="notesMasters/notesMaster1.xml"/><Relationship Id="rId3" Type="http://schemas.openxmlformats.org/officeDocument/2006/relationships/slideMaster" Target="slideMasters/slideMaster1.xml"/><Relationship Id="rId21" Type="http://schemas.openxmlformats.org/officeDocument/2006/relationships/slide" Target="slides/slide14.xml"/><Relationship Id="rId7" Type="http://schemas.openxmlformats.org/officeDocument/2006/relationships/slideMaster" Target="slideMasters/slideMaster5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2" Type="http://schemas.openxmlformats.org/officeDocument/2006/relationships/customXml" Target="../customXml/item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4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microsoft.com/office/2015/10/relationships/revisionInfo" Target="revisionInfo.xml"/><Relationship Id="rId5" Type="http://schemas.openxmlformats.org/officeDocument/2006/relationships/slideMaster" Target="slideMasters/slideMaster3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viewProps" Target="viewProps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microsoft.com/office/2016/11/relationships/changesInfo" Target="changesInfos/changesInfo1.xml"/><Relationship Id="rId4" Type="http://schemas.openxmlformats.org/officeDocument/2006/relationships/slideMaster" Target="slideMasters/slideMaster2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Harald Lueck" userId="5a4591d1-d1e8-4b4d-a133-b7a76ee0c21b" providerId="ADAL" clId="{0BD0E267-977D-4BFC-B78E-065F9768715D}"/>
    <pc:docChg chg="undo custSel modSld">
      <pc:chgData name="Harald Lueck" userId="5a4591d1-d1e8-4b4d-a133-b7a76ee0c21b" providerId="ADAL" clId="{0BD0E267-977D-4BFC-B78E-065F9768715D}" dt="2023-06-10T11:07:42.423" v="339" actId="20577"/>
      <pc:docMkLst>
        <pc:docMk/>
      </pc:docMkLst>
      <pc:sldChg chg="delSp modSp mod modClrScheme chgLayout">
        <pc:chgData name="Harald Lueck" userId="5a4591d1-d1e8-4b4d-a133-b7a76ee0c21b" providerId="ADAL" clId="{0BD0E267-977D-4BFC-B78E-065F9768715D}" dt="2023-06-10T10:46:29.424" v="16" actId="478"/>
        <pc:sldMkLst>
          <pc:docMk/>
          <pc:sldMk cId="3886795909" sldId="1002"/>
        </pc:sldMkLst>
        <pc:spChg chg="mod ord">
          <ac:chgData name="Harald Lueck" userId="5a4591d1-d1e8-4b4d-a133-b7a76ee0c21b" providerId="ADAL" clId="{0BD0E267-977D-4BFC-B78E-065F9768715D}" dt="2023-06-10T10:45:15.564" v="0" actId="700"/>
          <ac:spMkLst>
            <pc:docMk/>
            <pc:sldMk cId="3886795909" sldId="1002"/>
            <ac:spMk id="2" creationId="{578BD8C7-C8C7-CB3F-4F9F-C7CCF1CE3A66}"/>
          </ac:spMkLst>
        </pc:spChg>
        <pc:spChg chg="mod ord">
          <ac:chgData name="Harald Lueck" userId="5a4591d1-d1e8-4b4d-a133-b7a76ee0c21b" providerId="ADAL" clId="{0BD0E267-977D-4BFC-B78E-065F9768715D}" dt="2023-06-10T10:45:57.614" v="12" actId="20577"/>
          <ac:spMkLst>
            <pc:docMk/>
            <pc:sldMk cId="3886795909" sldId="1002"/>
            <ac:spMk id="3" creationId="{A1413C29-F5BD-C7CB-C5FB-D5A57112D03E}"/>
          </ac:spMkLst>
        </pc:spChg>
        <pc:spChg chg="mod ord">
          <ac:chgData name="Harald Lueck" userId="5a4591d1-d1e8-4b4d-a133-b7a76ee0c21b" providerId="ADAL" clId="{0BD0E267-977D-4BFC-B78E-065F9768715D}" dt="2023-06-10T10:45:15.564" v="0" actId="700"/>
          <ac:spMkLst>
            <pc:docMk/>
            <pc:sldMk cId="3886795909" sldId="1002"/>
            <ac:spMk id="4" creationId="{843C8AA9-4693-9754-C25E-129739084E7E}"/>
          </ac:spMkLst>
        </pc:spChg>
        <pc:picChg chg="del">
          <ac:chgData name="Harald Lueck" userId="5a4591d1-d1e8-4b4d-a133-b7a76ee0c21b" providerId="ADAL" clId="{0BD0E267-977D-4BFC-B78E-065F9768715D}" dt="2023-06-10T10:46:29.424" v="16" actId="478"/>
          <ac:picMkLst>
            <pc:docMk/>
            <pc:sldMk cId="3886795909" sldId="1002"/>
            <ac:picMk id="5" creationId="{BECBDF64-B7BD-44EB-FACD-34F07DC1CDB1}"/>
          </ac:picMkLst>
        </pc:picChg>
        <pc:picChg chg="mod">
          <ac:chgData name="Harald Lueck" userId="5a4591d1-d1e8-4b4d-a133-b7a76ee0c21b" providerId="ADAL" clId="{0BD0E267-977D-4BFC-B78E-065F9768715D}" dt="2023-06-10T10:45:37.740" v="5" actId="1076"/>
          <ac:picMkLst>
            <pc:docMk/>
            <pc:sldMk cId="3886795909" sldId="1002"/>
            <ac:picMk id="6" creationId="{3839F559-7CEC-7075-2545-9A991B80D9E5}"/>
          </ac:picMkLst>
        </pc:picChg>
        <pc:picChg chg="mod">
          <ac:chgData name="Harald Lueck" userId="5a4591d1-d1e8-4b4d-a133-b7a76ee0c21b" providerId="ADAL" clId="{0BD0E267-977D-4BFC-B78E-065F9768715D}" dt="2023-06-10T10:45:51.878" v="7" actId="1076"/>
          <ac:picMkLst>
            <pc:docMk/>
            <pc:sldMk cId="3886795909" sldId="1002"/>
            <ac:picMk id="8" creationId="{3F009472-6356-7DE0-D531-AFA6B56D8076}"/>
          </ac:picMkLst>
        </pc:picChg>
      </pc:sldChg>
      <pc:sldChg chg="delSp modSp mod modClrScheme chgLayout">
        <pc:chgData name="Harald Lueck" userId="5a4591d1-d1e8-4b4d-a133-b7a76ee0c21b" providerId="ADAL" clId="{0BD0E267-977D-4BFC-B78E-065F9768715D}" dt="2023-06-10T10:47:12.598" v="26" actId="20577"/>
        <pc:sldMkLst>
          <pc:docMk/>
          <pc:sldMk cId="2273136277" sldId="1003"/>
        </pc:sldMkLst>
        <pc:spChg chg="mod ord">
          <ac:chgData name="Harald Lueck" userId="5a4591d1-d1e8-4b4d-a133-b7a76ee0c21b" providerId="ADAL" clId="{0BD0E267-977D-4BFC-B78E-065F9768715D}" dt="2023-06-10T10:46:20.867" v="13" actId="700"/>
          <ac:spMkLst>
            <pc:docMk/>
            <pc:sldMk cId="2273136277" sldId="1003"/>
            <ac:spMk id="2" creationId="{A0FB4974-E7C6-FC0C-6C1E-93208B3B06BC}"/>
          </ac:spMkLst>
        </pc:spChg>
        <pc:spChg chg="mod ord">
          <ac:chgData name="Harald Lueck" userId="5a4591d1-d1e8-4b4d-a133-b7a76ee0c21b" providerId="ADAL" clId="{0BD0E267-977D-4BFC-B78E-065F9768715D}" dt="2023-06-10T10:47:12.598" v="26" actId="20577"/>
          <ac:spMkLst>
            <pc:docMk/>
            <pc:sldMk cId="2273136277" sldId="1003"/>
            <ac:spMk id="3" creationId="{5F66E26F-9B14-45E6-9844-97DB19071990}"/>
          </ac:spMkLst>
        </pc:spChg>
        <pc:spChg chg="mod ord">
          <ac:chgData name="Harald Lueck" userId="5a4591d1-d1e8-4b4d-a133-b7a76ee0c21b" providerId="ADAL" clId="{0BD0E267-977D-4BFC-B78E-065F9768715D}" dt="2023-06-10T10:46:20.867" v="13" actId="700"/>
          <ac:spMkLst>
            <pc:docMk/>
            <pc:sldMk cId="2273136277" sldId="1003"/>
            <ac:spMk id="4" creationId="{EC87ECD2-D8D5-6FC5-2325-2C94C054682A}"/>
          </ac:spMkLst>
        </pc:spChg>
        <pc:picChg chg="del">
          <ac:chgData name="Harald Lueck" userId="5a4591d1-d1e8-4b4d-a133-b7a76ee0c21b" providerId="ADAL" clId="{0BD0E267-977D-4BFC-B78E-065F9768715D}" dt="2023-06-10T10:46:27.012" v="15" actId="478"/>
          <ac:picMkLst>
            <pc:docMk/>
            <pc:sldMk cId="2273136277" sldId="1003"/>
            <ac:picMk id="5" creationId="{BFF40C85-A345-E849-50FA-EBD6365C1BAF}"/>
          </ac:picMkLst>
        </pc:picChg>
      </pc:sldChg>
      <pc:sldChg chg="modSp mod modClrScheme chgLayout">
        <pc:chgData name="Harald Lueck" userId="5a4591d1-d1e8-4b4d-a133-b7a76ee0c21b" providerId="ADAL" clId="{0BD0E267-977D-4BFC-B78E-065F9768715D}" dt="2023-06-10T10:55:18.353" v="150" actId="404"/>
        <pc:sldMkLst>
          <pc:docMk/>
          <pc:sldMk cId="3685546262" sldId="1004"/>
        </pc:sldMkLst>
        <pc:spChg chg="mod ord">
          <ac:chgData name="Harald Lueck" userId="5a4591d1-d1e8-4b4d-a133-b7a76ee0c21b" providerId="ADAL" clId="{0BD0E267-977D-4BFC-B78E-065F9768715D}" dt="2023-06-10T10:53:40.963" v="137" actId="700"/>
          <ac:spMkLst>
            <pc:docMk/>
            <pc:sldMk cId="3685546262" sldId="1004"/>
            <ac:spMk id="2" creationId="{777478AE-2BF2-D40C-B06D-700B060966C8}"/>
          </ac:spMkLst>
        </pc:spChg>
        <pc:spChg chg="mod ord">
          <ac:chgData name="Harald Lueck" userId="5a4591d1-d1e8-4b4d-a133-b7a76ee0c21b" providerId="ADAL" clId="{0BD0E267-977D-4BFC-B78E-065F9768715D}" dt="2023-06-10T10:55:18.353" v="150" actId="404"/>
          <ac:spMkLst>
            <pc:docMk/>
            <pc:sldMk cId="3685546262" sldId="1004"/>
            <ac:spMk id="3" creationId="{24CA1068-E283-0732-6DBC-82D62FF76ADD}"/>
          </ac:spMkLst>
        </pc:spChg>
        <pc:spChg chg="mod ord">
          <ac:chgData name="Harald Lueck" userId="5a4591d1-d1e8-4b4d-a133-b7a76ee0c21b" providerId="ADAL" clId="{0BD0E267-977D-4BFC-B78E-065F9768715D}" dt="2023-06-10T10:53:40.963" v="137" actId="700"/>
          <ac:spMkLst>
            <pc:docMk/>
            <pc:sldMk cId="3685546262" sldId="1004"/>
            <ac:spMk id="4" creationId="{14FCF708-C156-2BDD-D438-4FA8C4223843}"/>
          </ac:spMkLst>
        </pc:spChg>
      </pc:sldChg>
      <pc:sldChg chg="modSp mod modClrScheme chgLayout">
        <pc:chgData name="Harald Lueck" userId="5a4591d1-d1e8-4b4d-a133-b7a76ee0c21b" providerId="ADAL" clId="{0BD0E267-977D-4BFC-B78E-065F9768715D}" dt="2023-06-10T10:57:20.872" v="170" actId="20577"/>
        <pc:sldMkLst>
          <pc:docMk/>
          <pc:sldMk cId="1465617499" sldId="1005"/>
        </pc:sldMkLst>
        <pc:spChg chg="mod ord">
          <ac:chgData name="Harald Lueck" userId="5a4591d1-d1e8-4b4d-a133-b7a76ee0c21b" providerId="ADAL" clId="{0BD0E267-977D-4BFC-B78E-065F9768715D}" dt="2023-06-10T10:55:41.361" v="151" actId="700"/>
          <ac:spMkLst>
            <pc:docMk/>
            <pc:sldMk cId="1465617499" sldId="1005"/>
            <ac:spMk id="2" creationId="{A806A864-6259-08F2-6B46-B85BD172AE92}"/>
          </ac:spMkLst>
        </pc:spChg>
        <pc:spChg chg="mod ord">
          <ac:chgData name="Harald Lueck" userId="5a4591d1-d1e8-4b4d-a133-b7a76ee0c21b" providerId="ADAL" clId="{0BD0E267-977D-4BFC-B78E-065F9768715D}" dt="2023-06-10T10:57:20.872" v="170" actId="20577"/>
          <ac:spMkLst>
            <pc:docMk/>
            <pc:sldMk cId="1465617499" sldId="1005"/>
            <ac:spMk id="3" creationId="{AD37E9B4-DE2B-9692-57C5-4F70D680C0E0}"/>
          </ac:spMkLst>
        </pc:spChg>
        <pc:spChg chg="mod ord">
          <ac:chgData name="Harald Lueck" userId="5a4591d1-d1e8-4b4d-a133-b7a76ee0c21b" providerId="ADAL" clId="{0BD0E267-977D-4BFC-B78E-065F9768715D}" dt="2023-06-10T10:55:41.361" v="151" actId="700"/>
          <ac:spMkLst>
            <pc:docMk/>
            <pc:sldMk cId="1465617499" sldId="1005"/>
            <ac:spMk id="4" creationId="{BCFBF5A8-AA60-F8F3-976F-13C55D892CB8}"/>
          </ac:spMkLst>
        </pc:spChg>
      </pc:sldChg>
      <pc:sldChg chg="modSp mod">
        <pc:chgData name="Harald Lueck" userId="5a4591d1-d1e8-4b4d-a133-b7a76ee0c21b" providerId="ADAL" clId="{0BD0E267-977D-4BFC-B78E-065F9768715D}" dt="2023-06-10T11:02:56.922" v="284" actId="113"/>
        <pc:sldMkLst>
          <pc:docMk/>
          <pc:sldMk cId="566864620" sldId="1006"/>
        </pc:sldMkLst>
        <pc:spChg chg="mod">
          <ac:chgData name="Harald Lueck" userId="5a4591d1-d1e8-4b4d-a133-b7a76ee0c21b" providerId="ADAL" clId="{0BD0E267-977D-4BFC-B78E-065F9768715D}" dt="2023-06-10T10:57:36.321" v="171" actId="1076"/>
          <ac:spMkLst>
            <pc:docMk/>
            <pc:sldMk cId="566864620" sldId="1006"/>
            <ac:spMk id="2" creationId="{7AE7F5C4-5D35-99E1-BD49-CFFA07FD6A55}"/>
          </ac:spMkLst>
        </pc:spChg>
        <pc:spChg chg="mod">
          <ac:chgData name="Harald Lueck" userId="5a4591d1-d1e8-4b4d-a133-b7a76ee0c21b" providerId="ADAL" clId="{0BD0E267-977D-4BFC-B78E-065F9768715D}" dt="2023-06-10T10:59:15.428" v="225" actId="113"/>
          <ac:spMkLst>
            <pc:docMk/>
            <pc:sldMk cId="566864620" sldId="1006"/>
            <ac:spMk id="3" creationId="{7301F16C-E847-6F3D-D253-AD1FCB0FB702}"/>
          </ac:spMkLst>
        </pc:spChg>
        <pc:spChg chg="mod">
          <ac:chgData name="Harald Lueck" userId="5a4591d1-d1e8-4b4d-a133-b7a76ee0c21b" providerId="ADAL" clId="{0BD0E267-977D-4BFC-B78E-065F9768715D}" dt="2023-06-10T10:59:21.212" v="226" actId="1076"/>
          <ac:spMkLst>
            <pc:docMk/>
            <pc:sldMk cId="566864620" sldId="1006"/>
            <ac:spMk id="5" creationId="{F9B8A2F6-67A1-C4A9-4E8E-FB9E2FE84FB8}"/>
          </ac:spMkLst>
        </pc:spChg>
        <pc:spChg chg="mod">
          <ac:chgData name="Harald Lueck" userId="5a4591d1-d1e8-4b4d-a133-b7a76ee0c21b" providerId="ADAL" clId="{0BD0E267-977D-4BFC-B78E-065F9768715D}" dt="2023-06-10T11:02:56.922" v="284" actId="113"/>
          <ac:spMkLst>
            <pc:docMk/>
            <pc:sldMk cId="566864620" sldId="1006"/>
            <ac:spMk id="6" creationId="{84BD81E3-2BD0-EB21-DD27-EA45D09646F6}"/>
          </ac:spMkLst>
        </pc:spChg>
      </pc:sldChg>
      <pc:sldChg chg="delSp modSp mod modClrScheme chgLayout">
        <pc:chgData name="Harald Lueck" userId="5a4591d1-d1e8-4b4d-a133-b7a76ee0c21b" providerId="ADAL" clId="{0BD0E267-977D-4BFC-B78E-065F9768715D}" dt="2023-06-10T11:07:42.423" v="339" actId="20577"/>
        <pc:sldMkLst>
          <pc:docMk/>
          <pc:sldMk cId="3804843509" sldId="1007"/>
        </pc:sldMkLst>
        <pc:spChg chg="mod ord">
          <ac:chgData name="Harald Lueck" userId="5a4591d1-d1e8-4b4d-a133-b7a76ee0c21b" providerId="ADAL" clId="{0BD0E267-977D-4BFC-B78E-065F9768715D}" dt="2023-06-10T11:03:04.621" v="285" actId="700"/>
          <ac:spMkLst>
            <pc:docMk/>
            <pc:sldMk cId="3804843509" sldId="1007"/>
            <ac:spMk id="5" creationId="{87938FBC-3BAB-CECC-E7A6-8A9909A114F2}"/>
          </ac:spMkLst>
        </pc:spChg>
        <pc:spChg chg="mod ord">
          <ac:chgData name="Harald Lueck" userId="5a4591d1-d1e8-4b4d-a133-b7a76ee0c21b" providerId="ADAL" clId="{0BD0E267-977D-4BFC-B78E-065F9768715D}" dt="2023-06-10T11:03:04.621" v="285" actId="700"/>
          <ac:spMkLst>
            <pc:docMk/>
            <pc:sldMk cId="3804843509" sldId="1007"/>
            <ac:spMk id="6" creationId="{00BF17FB-D501-639F-612F-8E36F1738711}"/>
          </ac:spMkLst>
        </pc:spChg>
        <pc:spChg chg="mod ord">
          <ac:chgData name="Harald Lueck" userId="5a4591d1-d1e8-4b4d-a133-b7a76ee0c21b" providerId="ADAL" clId="{0BD0E267-977D-4BFC-B78E-065F9768715D}" dt="2023-06-10T11:07:42.423" v="339" actId="20577"/>
          <ac:spMkLst>
            <pc:docMk/>
            <pc:sldMk cId="3804843509" sldId="1007"/>
            <ac:spMk id="7" creationId="{2EE92244-F2B5-8077-89A3-E0CCDA77D640}"/>
          </ac:spMkLst>
        </pc:spChg>
        <pc:picChg chg="del">
          <ac:chgData name="Harald Lueck" userId="5a4591d1-d1e8-4b4d-a133-b7a76ee0c21b" providerId="ADAL" clId="{0BD0E267-977D-4BFC-B78E-065F9768715D}" dt="2023-06-10T11:03:06.760" v="287" actId="478"/>
          <ac:picMkLst>
            <pc:docMk/>
            <pc:sldMk cId="3804843509" sldId="1007"/>
            <ac:picMk id="8" creationId="{5A742705-8350-1005-9C20-91309A8A81A4}"/>
          </ac:picMkLst>
        </pc:picChg>
      </pc:sldChg>
    </pc:docChg>
  </pc:docChgLst>
  <pc:docChgLst>
    <pc:chgData name="Michele Punturo" userId="86b18cf8-2a0e-4c57-888a-300064038c87" providerId="ADAL" clId="{6F11409B-0797-49FB-A6BC-48C84A17D625}"/>
    <pc:docChg chg="undo custSel delSld modSld">
      <pc:chgData name="Michele Punturo" userId="86b18cf8-2a0e-4c57-888a-300064038c87" providerId="ADAL" clId="{6F11409B-0797-49FB-A6BC-48C84A17D625}" dt="2023-06-09T09:18:22.570" v="3048" actId="20577"/>
      <pc:docMkLst>
        <pc:docMk/>
      </pc:docMkLst>
      <pc:sldChg chg="modSp mod">
        <pc:chgData name="Michele Punturo" userId="86b18cf8-2a0e-4c57-888a-300064038c87" providerId="ADAL" clId="{6F11409B-0797-49FB-A6BC-48C84A17D625}" dt="2023-06-09T07:23:24.390" v="21" actId="255"/>
        <pc:sldMkLst>
          <pc:docMk/>
          <pc:sldMk cId="2908341729" sldId="257"/>
        </pc:sldMkLst>
        <pc:spChg chg="mod">
          <ac:chgData name="Michele Punturo" userId="86b18cf8-2a0e-4c57-888a-300064038c87" providerId="ADAL" clId="{6F11409B-0797-49FB-A6BC-48C84A17D625}" dt="2023-06-09T07:23:24.390" v="21" actId="255"/>
          <ac:spMkLst>
            <pc:docMk/>
            <pc:sldMk cId="2908341729" sldId="257"/>
            <ac:spMk id="2" creationId="{6C7B74EB-F75C-C5A1-E4B1-153B60503243}"/>
          </ac:spMkLst>
        </pc:spChg>
      </pc:sldChg>
      <pc:sldChg chg="addSp modSp mod">
        <pc:chgData name="Michele Punturo" userId="86b18cf8-2a0e-4c57-888a-300064038c87" providerId="ADAL" clId="{6F11409B-0797-49FB-A6BC-48C84A17D625}" dt="2023-06-09T09:02:54.236" v="2176" actId="20577"/>
        <pc:sldMkLst>
          <pc:docMk/>
          <pc:sldMk cId="640513080" sldId="262"/>
        </pc:sldMkLst>
        <pc:spChg chg="mod">
          <ac:chgData name="Michele Punturo" userId="86b18cf8-2a0e-4c57-888a-300064038c87" providerId="ADAL" clId="{6F11409B-0797-49FB-A6BC-48C84A17D625}" dt="2023-06-09T09:01:51.211" v="2157" actId="20577"/>
          <ac:spMkLst>
            <pc:docMk/>
            <pc:sldMk cId="640513080" sldId="262"/>
            <ac:spMk id="4" creationId="{F66BD0BE-34A9-2737-162B-8A35975F56A7}"/>
          </ac:spMkLst>
        </pc:spChg>
        <pc:spChg chg="mod">
          <ac:chgData name="Michele Punturo" userId="86b18cf8-2a0e-4c57-888a-300064038c87" providerId="ADAL" clId="{6F11409B-0797-49FB-A6BC-48C84A17D625}" dt="2023-06-09T07:47:20.325" v="349" actId="1076"/>
          <ac:spMkLst>
            <pc:docMk/>
            <pc:sldMk cId="640513080" sldId="262"/>
            <ac:spMk id="5" creationId="{E2FBD325-5B4F-9ADB-9FE2-B525F4E1AB5C}"/>
          </ac:spMkLst>
        </pc:spChg>
        <pc:spChg chg="add mod">
          <ac:chgData name="Michele Punturo" userId="86b18cf8-2a0e-4c57-888a-300064038c87" providerId="ADAL" clId="{6F11409B-0797-49FB-A6BC-48C84A17D625}" dt="2023-06-09T09:02:54.236" v="2176" actId="20577"/>
          <ac:spMkLst>
            <pc:docMk/>
            <pc:sldMk cId="640513080" sldId="262"/>
            <ac:spMk id="6" creationId="{9DB23651-8466-BF76-2FEA-D641A9A96484}"/>
          </ac:spMkLst>
        </pc:spChg>
        <pc:picChg chg="mod">
          <ac:chgData name="Michele Punturo" userId="86b18cf8-2a0e-4c57-888a-300064038c87" providerId="ADAL" clId="{6F11409B-0797-49FB-A6BC-48C84A17D625}" dt="2023-06-09T07:44:56.619" v="251" actId="1076"/>
          <ac:picMkLst>
            <pc:docMk/>
            <pc:sldMk cId="640513080" sldId="262"/>
            <ac:picMk id="9" creationId="{EAB692AE-DB79-B82B-334C-8EDCC9B012BB}"/>
          </ac:picMkLst>
        </pc:picChg>
      </pc:sldChg>
      <pc:sldChg chg="addSp delSp modSp mod modAnim">
        <pc:chgData name="Michele Punturo" userId="86b18cf8-2a0e-4c57-888a-300064038c87" providerId="ADAL" clId="{6F11409B-0797-49FB-A6BC-48C84A17D625}" dt="2023-06-09T07:32:32.247" v="229"/>
        <pc:sldMkLst>
          <pc:docMk/>
          <pc:sldMk cId="3476596335" sldId="390"/>
        </pc:sldMkLst>
        <pc:spChg chg="mod">
          <ac:chgData name="Michele Punturo" userId="86b18cf8-2a0e-4c57-888a-300064038c87" providerId="ADAL" clId="{6F11409B-0797-49FB-A6BC-48C84A17D625}" dt="2023-06-09T07:26:01.190" v="86" actId="20577"/>
          <ac:spMkLst>
            <pc:docMk/>
            <pc:sldMk cId="3476596335" sldId="390"/>
            <ac:spMk id="10" creationId="{11B0D883-43E2-46B9-A9CD-C784294DC4E6}"/>
          </ac:spMkLst>
        </pc:spChg>
        <pc:picChg chg="add del mod">
          <ac:chgData name="Michele Punturo" userId="86b18cf8-2a0e-4c57-888a-300064038c87" providerId="ADAL" clId="{6F11409B-0797-49FB-A6BC-48C84A17D625}" dt="2023-06-09T07:28:57.998" v="212" actId="478"/>
          <ac:picMkLst>
            <pc:docMk/>
            <pc:sldMk cId="3476596335" sldId="390"/>
            <ac:picMk id="6" creationId="{EAE51EA9-5B7A-2256-3B43-A3FC08E60950}"/>
          </ac:picMkLst>
        </pc:picChg>
        <pc:picChg chg="add mod">
          <ac:chgData name="Michele Punturo" userId="86b18cf8-2a0e-4c57-888a-300064038c87" providerId="ADAL" clId="{6F11409B-0797-49FB-A6BC-48C84A17D625}" dt="2023-06-09T07:31:48.771" v="224" actId="1076"/>
          <ac:picMkLst>
            <pc:docMk/>
            <pc:sldMk cId="3476596335" sldId="390"/>
            <ac:picMk id="8" creationId="{1B992223-13D4-5542-DC70-3242D35FA086}"/>
          </ac:picMkLst>
        </pc:picChg>
      </pc:sldChg>
      <pc:sldChg chg="addSp delSp modSp mod">
        <pc:chgData name="Michele Punturo" userId="86b18cf8-2a0e-4c57-888a-300064038c87" providerId="ADAL" clId="{6F11409B-0797-49FB-A6BC-48C84A17D625}" dt="2023-06-09T08:38:40.216" v="2094" actId="20577"/>
        <pc:sldMkLst>
          <pc:docMk/>
          <pc:sldMk cId="3233030220" sldId="994"/>
        </pc:sldMkLst>
        <pc:spChg chg="mod">
          <ac:chgData name="Michele Punturo" userId="86b18cf8-2a0e-4c57-888a-300064038c87" providerId="ADAL" clId="{6F11409B-0797-49FB-A6BC-48C84A17D625}" dt="2023-06-09T08:38:40.216" v="2094" actId="20577"/>
          <ac:spMkLst>
            <pc:docMk/>
            <pc:sldMk cId="3233030220" sldId="994"/>
            <ac:spMk id="8" creationId="{0E8813AA-31A9-5D7D-3DA1-041829843116}"/>
          </ac:spMkLst>
        </pc:spChg>
        <pc:spChg chg="add mod">
          <ac:chgData name="Michele Punturo" userId="86b18cf8-2a0e-4c57-888a-300064038c87" providerId="ADAL" clId="{6F11409B-0797-49FB-A6BC-48C84A17D625}" dt="2023-06-09T08:37:10.623" v="2086" actId="20577"/>
          <ac:spMkLst>
            <pc:docMk/>
            <pc:sldMk cId="3233030220" sldId="994"/>
            <ac:spMk id="10" creationId="{81062389-FF85-E5E1-CFA3-64D7D1AD300E}"/>
          </ac:spMkLst>
        </pc:spChg>
        <pc:graphicFrameChg chg="mod">
          <ac:chgData name="Michele Punturo" userId="86b18cf8-2a0e-4c57-888a-300064038c87" providerId="ADAL" clId="{6F11409B-0797-49FB-A6BC-48C84A17D625}" dt="2023-06-09T07:42:10.892" v="233" actId="14100"/>
          <ac:graphicFrameMkLst>
            <pc:docMk/>
            <pc:sldMk cId="3233030220" sldId="994"/>
            <ac:graphicFrameMk id="3" creationId="{30E0EE27-7328-6C96-14CD-7B1AC4A9F0D0}"/>
          </ac:graphicFrameMkLst>
        </pc:graphicFrameChg>
        <pc:graphicFrameChg chg="del">
          <ac:chgData name="Michele Punturo" userId="86b18cf8-2a0e-4c57-888a-300064038c87" providerId="ADAL" clId="{6F11409B-0797-49FB-A6BC-48C84A17D625}" dt="2023-06-09T07:41:45.593" v="230" actId="478"/>
          <ac:graphicFrameMkLst>
            <pc:docMk/>
            <pc:sldMk cId="3233030220" sldId="994"/>
            <ac:graphicFrameMk id="4" creationId="{8C052A88-6FC0-444C-82B7-918817B94A9B}"/>
          </ac:graphicFrameMkLst>
        </pc:graphicFrameChg>
        <pc:graphicFrameChg chg="mod">
          <ac:chgData name="Michele Punturo" userId="86b18cf8-2a0e-4c57-888a-300064038c87" providerId="ADAL" clId="{6F11409B-0797-49FB-A6BC-48C84A17D625}" dt="2023-06-09T07:43:10.244" v="249" actId="1038"/>
          <ac:graphicFrameMkLst>
            <pc:docMk/>
            <pc:sldMk cId="3233030220" sldId="994"/>
            <ac:graphicFrameMk id="5" creationId="{25F5338F-9A8D-1E08-41D0-89A530FE9931}"/>
          </ac:graphicFrameMkLst>
        </pc:graphicFrameChg>
        <pc:graphicFrameChg chg="del">
          <ac:chgData name="Michele Punturo" userId="86b18cf8-2a0e-4c57-888a-300064038c87" providerId="ADAL" clId="{6F11409B-0797-49FB-A6BC-48C84A17D625}" dt="2023-06-09T07:42:38.552" v="234" actId="478"/>
          <ac:graphicFrameMkLst>
            <pc:docMk/>
            <pc:sldMk cId="3233030220" sldId="994"/>
            <ac:graphicFrameMk id="6" creationId="{6C381472-F841-F5DD-0B46-CD8F07E0099B}"/>
          </ac:graphicFrameMkLst>
        </pc:graphicFrameChg>
      </pc:sldChg>
      <pc:sldChg chg="del">
        <pc:chgData name="Michele Punturo" userId="86b18cf8-2a0e-4c57-888a-300064038c87" providerId="ADAL" clId="{6F11409B-0797-49FB-A6BC-48C84A17D625}" dt="2023-06-09T07:43:36.791" v="250" actId="47"/>
        <pc:sldMkLst>
          <pc:docMk/>
          <pc:sldMk cId="1540680491" sldId="995"/>
        </pc:sldMkLst>
      </pc:sldChg>
      <pc:sldChg chg="delSp mod">
        <pc:chgData name="Michele Punturo" userId="86b18cf8-2a0e-4c57-888a-300064038c87" providerId="ADAL" clId="{6F11409B-0797-49FB-A6BC-48C84A17D625}" dt="2023-06-09T07:57:52.205" v="437" actId="478"/>
        <pc:sldMkLst>
          <pc:docMk/>
          <pc:sldMk cId="3718531200" sldId="997"/>
        </pc:sldMkLst>
        <pc:spChg chg="del">
          <ac:chgData name="Michele Punturo" userId="86b18cf8-2a0e-4c57-888a-300064038c87" providerId="ADAL" clId="{6F11409B-0797-49FB-A6BC-48C84A17D625}" dt="2023-06-09T07:57:52.205" v="437" actId="478"/>
          <ac:spMkLst>
            <pc:docMk/>
            <pc:sldMk cId="3718531200" sldId="997"/>
            <ac:spMk id="7" creationId="{08843E07-9A45-E75F-2365-E878D6F35371}"/>
          </ac:spMkLst>
        </pc:spChg>
      </pc:sldChg>
      <pc:sldChg chg="addSp delSp modSp mod">
        <pc:chgData name="Michele Punturo" userId="86b18cf8-2a0e-4c57-888a-300064038c87" providerId="ADAL" clId="{6F11409B-0797-49FB-A6BC-48C84A17D625}" dt="2023-06-09T07:57:06.480" v="435" actId="14100"/>
        <pc:sldMkLst>
          <pc:docMk/>
          <pc:sldMk cId="3466655742" sldId="998"/>
        </pc:sldMkLst>
        <pc:spChg chg="del">
          <ac:chgData name="Michele Punturo" userId="86b18cf8-2a0e-4c57-888a-300064038c87" providerId="ADAL" clId="{6F11409B-0797-49FB-A6BC-48C84A17D625}" dt="2023-06-09T07:50:21.835" v="428" actId="478"/>
          <ac:spMkLst>
            <pc:docMk/>
            <pc:sldMk cId="3466655742" sldId="998"/>
            <ac:spMk id="6" creationId="{62E58FC1-2BEC-2922-1F07-A254535C6063}"/>
          </ac:spMkLst>
        </pc:spChg>
        <pc:picChg chg="add mod">
          <ac:chgData name="Michele Punturo" userId="86b18cf8-2a0e-4c57-888a-300064038c87" providerId="ADAL" clId="{6F11409B-0797-49FB-A6BC-48C84A17D625}" dt="2023-06-09T07:57:06.480" v="435" actId="14100"/>
          <ac:picMkLst>
            <pc:docMk/>
            <pc:sldMk cId="3466655742" sldId="998"/>
            <ac:picMk id="4" creationId="{CB65B571-7201-F5D4-ACF3-D442117F1587}"/>
          </ac:picMkLst>
        </pc:picChg>
        <pc:picChg chg="add del mod">
          <ac:chgData name="Michele Punturo" userId="86b18cf8-2a0e-4c57-888a-300064038c87" providerId="ADAL" clId="{6F11409B-0797-49FB-A6BC-48C84A17D625}" dt="2023-06-09T07:56:48.871" v="431" actId="478"/>
          <ac:picMkLst>
            <pc:docMk/>
            <pc:sldMk cId="3466655742" sldId="998"/>
            <ac:picMk id="8" creationId="{AFBDB69B-9B6A-2A20-7042-4FC17E8DE4D3}"/>
          </ac:picMkLst>
        </pc:picChg>
      </pc:sldChg>
      <pc:sldChg chg="delSp mod">
        <pc:chgData name="Michele Punturo" userId="86b18cf8-2a0e-4c57-888a-300064038c87" providerId="ADAL" clId="{6F11409B-0797-49FB-A6BC-48C84A17D625}" dt="2023-06-09T07:57:44.282" v="436" actId="478"/>
        <pc:sldMkLst>
          <pc:docMk/>
          <pc:sldMk cId="3774448643" sldId="999"/>
        </pc:sldMkLst>
        <pc:spChg chg="del">
          <ac:chgData name="Michele Punturo" userId="86b18cf8-2a0e-4c57-888a-300064038c87" providerId="ADAL" clId="{6F11409B-0797-49FB-A6BC-48C84A17D625}" dt="2023-06-09T07:57:44.282" v="436" actId="478"/>
          <ac:spMkLst>
            <pc:docMk/>
            <pc:sldMk cId="3774448643" sldId="999"/>
            <ac:spMk id="6" creationId="{89CBBE98-0AF1-D0EB-68C5-B6319D7A2886}"/>
          </ac:spMkLst>
        </pc:spChg>
      </pc:sldChg>
      <pc:sldChg chg="delSp mod">
        <pc:chgData name="Michele Punturo" userId="86b18cf8-2a0e-4c57-888a-300064038c87" providerId="ADAL" clId="{6F11409B-0797-49FB-A6BC-48C84A17D625}" dt="2023-06-09T08:39:32.757" v="2095" actId="478"/>
        <pc:sldMkLst>
          <pc:docMk/>
          <pc:sldMk cId="1198639985" sldId="1000"/>
        </pc:sldMkLst>
        <pc:spChg chg="del">
          <ac:chgData name="Michele Punturo" userId="86b18cf8-2a0e-4c57-888a-300064038c87" providerId="ADAL" clId="{6F11409B-0797-49FB-A6BC-48C84A17D625}" dt="2023-06-09T08:39:32.757" v="2095" actId="478"/>
          <ac:spMkLst>
            <pc:docMk/>
            <pc:sldMk cId="1198639985" sldId="1000"/>
            <ac:spMk id="6" creationId="{500DD7C4-66CB-2CBC-6802-D6EF8D5F1DF6}"/>
          </ac:spMkLst>
        </pc:spChg>
      </pc:sldChg>
      <pc:sldChg chg="modSp mod">
        <pc:chgData name="Michele Punturo" userId="86b18cf8-2a0e-4c57-888a-300064038c87" providerId="ADAL" clId="{6F11409B-0797-49FB-A6BC-48C84A17D625}" dt="2023-06-09T07:58:53.299" v="546" actId="20577"/>
        <pc:sldMkLst>
          <pc:docMk/>
          <pc:sldMk cId="321487354" sldId="1001"/>
        </pc:sldMkLst>
        <pc:spChg chg="mod">
          <ac:chgData name="Michele Punturo" userId="86b18cf8-2a0e-4c57-888a-300064038c87" providerId="ADAL" clId="{6F11409B-0797-49FB-A6BC-48C84A17D625}" dt="2023-06-09T07:58:53.299" v="546" actId="20577"/>
          <ac:spMkLst>
            <pc:docMk/>
            <pc:sldMk cId="321487354" sldId="1001"/>
            <ac:spMk id="3" creationId="{1A72646E-DDE5-97A7-6267-ABED5C13B563}"/>
          </ac:spMkLst>
        </pc:spChg>
      </pc:sldChg>
      <pc:sldChg chg="modSp mod">
        <pc:chgData name="Michele Punturo" userId="86b18cf8-2a0e-4c57-888a-300064038c87" providerId="ADAL" clId="{6F11409B-0797-49FB-A6BC-48C84A17D625}" dt="2023-06-09T08:39:52.181" v="2099" actId="20577"/>
        <pc:sldMkLst>
          <pc:docMk/>
          <pc:sldMk cId="3886795909" sldId="1002"/>
        </pc:sldMkLst>
        <pc:spChg chg="mod">
          <ac:chgData name="Michele Punturo" userId="86b18cf8-2a0e-4c57-888a-300064038c87" providerId="ADAL" clId="{6F11409B-0797-49FB-A6BC-48C84A17D625}" dt="2023-06-09T08:39:52.181" v="2099" actId="20577"/>
          <ac:spMkLst>
            <pc:docMk/>
            <pc:sldMk cId="3886795909" sldId="1002"/>
            <ac:spMk id="3" creationId="{A1413C29-F5BD-C7CB-C5FB-D5A57112D03E}"/>
          </ac:spMkLst>
        </pc:spChg>
        <pc:picChg chg="mod">
          <ac:chgData name="Michele Punturo" userId="86b18cf8-2a0e-4c57-888a-300064038c87" providerId="ADAL" clId="{6F11409B-0797-49FB-A6BC-48C84A17D625}" dt="2023-06-09T08:39:44.676" v="2096" actId="1076"/>
          <ac:picMkLst>
            <pc:docMk/>
            <pc:sldMk cId="3886795909" sldId="1002"/>
            <ac:picMk id="6" creationId="{3839F559-7CEC-7075-2545-9A991B80D9E5}"/>
          </ac:picMkLst>
        </pc:picChg>
        <pc:picChg chg="mod">
          <ac:chgData name="Michele Punturo" userId="86b18cf8-2a0e-4c57-888a-300064038c87" providerId="ADAL" clId="{6F11409B-0797-49FB-A6BC-48C84A17D625}" dt="2023-06-09T08:39:47.254" v="2097" actId="1076"/>
          <ac:picMkLst>
            <pc:docMk/>
            <pc:sldMk cId="3886795909" sldId="1002"/>
            <ac:picMk id="8" creationId="{3F009472-6356-7DE0-D531-AFA6B56D8076}"/>
          </ac:picMkLst>
        </pc:picChg>
      </pc:sldChg>
      <pc:sldChg chg="modSp mod">
        <pc:chgData name="Michele Punturo" userId="86b18cf8-2a0e-4c57-888a-300064038c87" providerId="ADAL" clId="{6F11409B-0797-49FB-A6BC-48C84A17D625}" dt="2023-06-09T08:05:19.224" v="669" actId="20577"/>
        <pc:sldMkLst>
          <pc:docMk/>
          <pc:sldMk cId="2273136277" sldId="1003"/>
        </pc:sldMkLst>
        <pc:spChg chg="mod">
          <ac:chgData name="Michele Punturo" userId="86b18cf8-2a0e-4c57-888a-300064038c87" providerId="ADAL" clId="{6F11409B-0797-49FB-A6BC-48C84A17D625}" dt="2023-06-09T08:05:19.224" v="669" actId="20577"/>
          <ac:spMkLst>
            <pc:docMk/>
            <pc:sldMk cId="2273136277" sldId="1003"/>
            <ac:spMk id="3" creationId="{5F66E26F-9B14-45E6-9844-97DB19071990}"/>
          </ac:spMkLst>
        </pc:spChg>
      </pc:sldChg>
      <pc:sldChg chg="modSp mod">
        <pc:chgData name="Michele Punturo" userId="86b18cf8-2a0e-4c57-888a-300064038c87" providerId="ADAL" clId="{6F11409B-0797-49FB-A6BC-48C84A17D625}" dt="2023-06-09T08:16:32.934" v="1279" actId="14100"/>
        <pc:sldMkLst>
          <pc:docMk/>
          <pc:sldMk cId="3685546262" sldId="1004"/>
        </pc:sldMkLst>
        <pc:spChg chg="mod">
          <ac:chgData name="Michele Punturo" userId="86b18cf8-2a0e-4c57-888a-300064038c87" providerId="ADAL" clId="{6F11409B-0797-49FB-A6BC-48C84A17D625}" dt="2023-06-09T08:16:32.934" v="1279" actId="14100"/>
          <ac:spMkLst>
            <pc:docMk/>
            <pc:sldMk cId="3685546262" sldId="1004"/>
            <ac:spMk id="3" creationId="{24CA1068-E283-0732-6DBC-82D62FF76ADD}"/>
          </ac:spMkLst>
        </pc:spChg>
        <pc:graphicFrameChg chg="mod modGraphic">
          <ac:chgData name="Michele Punturo" userId="86b18cf8-2a0e-4c57-888a-300064038c87" providerId="ADAL" clId="{6F11409B-0797-49FB-A6BC-48C84A17D625}" dt="2023-06-09T08:10:53.745" v="912" actId="1038"/>
          <ac:graphicFrameMkLst>
            <pc:docMk/>
            <pc:sldMk cId="3685546262" sldId="1004"/>
            <ac:graphicFrameMk id="7" creationId="{133CA34A-BD8A-3AE6-5EDF-972E12CCE777}"/>
          </ac:graphicFrameMkLst>
        </pc:graphicFrameChg>
      </pc:sldChg>
      <pc:sldChg chg="addSp delSp modSp mod">
        <pc:chgData name="Michele Punturo" userId="86b18cf8-2a0e-4c57-888a-300064038c87" providerId="ADAL" clId="{6F11409B-0797-49FB-A6BC-48C84A17D625}" dt="2023-06-09T08:26:12.082" v="1641" actId="20577"/>
        <pc:sldMkLst>
          <pc:docMk/>
          <pc:sldMk cId="1465617499" sldId="1005"/>
        </pc:sldMkLst>
        <pc:spChg chg="mod">
          <ac:chgData name="Michele Punturo" userId="86b18cf8-2a0e-4c57-888a-300064038c87" providerId="ADAL" clId="{6F11409B-0797-49FB-A6BC-48C84A17D625}" dt="2023-06-09T08:26:12.082" v="1641" actId="20577"/>
          <ac:spMkLst>
            <pc:docMk/>
            <pc:sldMk cId="1465617499" sldId="1005"/>
            <ac:spMk id="3" creationId="{AD37E9B4-DE2B-9692-57C5-4F70D680C0E0}"/>
          </ac:spMkLst>
        </pc:spChg>
        <pc:spChg chg="add del mod">
          <ac:chgData name="Michele Punturo" userId="86b18cf8-2a0e-4c57-888a-300064038c87" providerId="ADAL" clId="{6F11409B-0797-49FB-A6BC-48C84A17D625}" dt="2023-06-09T08:20:49.719" v="1287" actId="478"/>
          <ac:spMkLst>
            <pc:docMk/>
            <pc:sldMk cId="1465617499" sldId="1005"/>
            <ac:spMk id="6" creationId="{621E137D-BF9C-E81E-8AAA-8D6C0D8B05ED}"/>
          </ac:spMkLst>
        </pc:spChg>
        <pc:graphicFrameChg chg="mod modGraphic">
          <ac:chgData name="Michele Punturo" userId="86b18cf8-2a0e-4c57-888a-300064038c87" providerId="ADAL" clId="{6F11409B-0797-49FB-A6BC-48C84A17D625}" dt="2023-06-09T08:23:40.468" v="1494" actId="1038"/>
          <ac:graphicFrameMkLst>
            <pc:docMk/>
            <pc:sldMk cId="1465617499" sldId="1005"/>
            <ac:graphicFrameMk id="10" creationId="{D9330513-0F3C-EE2C-6F39-CE993B1B41C9}"/>
          </ac:graphicFrameMkLst>
        </pc:graphicFrameChg>
      </pc:sldChg>
      <pc:sldChg chg="addSp modSp mod">
        <pc:chgData name="Michele Punturo" userId="86b18cf8-2a0e-4c57-888a-300064038c87" providerId="ADAL" clId="{6F11409B-0797-49FB-A6BC-48C84A17D625}" dt="2023-06-09T08:31:40.052" v="1896" actId="14100"/>
        <pc:sldMkLst>
          <pc:docMk/>
          <pc:sldMk cId="566864620" sldId="1006"/>
        </pc:sldMkLst>
        <pc:spChg chg="mod">
          <ac:chgData name="Michele Punturo" userId="86b18cf8-2a0e-4c57-888a-300064038c87" providerId="ADAL" clId="{6F11409B-0797-49FB-A6BC-48C84A17D625}" dt="2023-06-09T08:31:08.535" v="1863" actId="27636"/>
          <ac:spMkLst>
            <pc:docMk/>
            <pc:sldMk cId="566864620" sldId="1006"/>
            <ac:spMk id="3" creationId="{7301F16C-E847-6F3D-D253-AD1FCB0FB702}"/>
          </ac:spMkLst>
        </pc:spChg>
        <pc:spChg chg="mod">
          <ac:chgData name="Michele Punturo" userId="86b18cf8-2a0e-4c57-888a-300064038c87" providerId="ADAL" clId="{6F11409B-0797-49FB-A6BC-48C84A17D625}" dt="2023-06-09T08:27:46.540" v="1666" actId="14100"/>
          <ac:spMkLst>
            <pc:docMk/>
            <pc:sldMk cId="566864620" sldId="1006"/>
            <ac:spMk id="5" creationId="{F9B8A2F6-67A1-C4A9-4E8E-FB9E2FE84FB8}"/>
          </ac:spMkLst>
        </pc:spChg>
        <pc:spChg chg="add mod">
          <ac:chgData name="Michele Punturo" userId="86b18cf8-2a0e-4c57-888a-300064038c87" providerId="ADAL" clId="{6F11409B-0797-49FB-A6BC-48C84A17D625}" dt="2023-06-09T08:31:35.267" v="1895" actId="1036"/>
          <ac:spMkLst>
            <pc:docMk/>
            <pc:sldMk cId="566864620" sldId="1006"/>
            <ac:spMk id="6" creationId="{84BD81E3-2BD0-EB21-DD27-EA45D09646F6}"/>
          </ac:spMkLst>
        </pc:spChg>
        <pc:picChg chg="mod">
          <ac:chgData name="Michele Punturo" userId="86b18cf8-2a0e-4c57-888a-300064038c87" providerId="ADAL" clId="{6F11409B-0797-49FB-A6BC-48C84A17D625}" dt="2023-06-09T08:31:40.052" v="1896" actId="14100"/>
          <ac:picMkLst>
            <pc:docMk/>
            <pc:sldMk cId="566864620" sldId="1006"/>
            <ac:picMk id="7" creationId="{14FF88A6-1295-22CB-87F4-C38F8B6AFC95}"/>
          </ac:picMkLst>
        </pc:picChg>
      </pc:sldChg>
      <pc:sldChg chg="modSp mod">
        <pc:chgData name="Michele Punturo" userId="86b18cf8-2a0e-4c57-888a-300064038c87" providerId="ADAL" clId="{6F11409B-0797-49FB-A6BC-48C84A17D625}" dt="2023-06-09T09:18:22.570" v="3048" actId="20577"/>
        <pc:sldMkLst>
          <pc:docMk/>
          <pc:sldMk cId="3804843509" sldId="1007"/>
        </pc:sldMkLst>
        <pc:spChg chg="mod">
          <ac:chgData name="Michele Punturo" userId="86b18cf8-2a0e-4c57-888a-300064038c87" providerId="ADAL" clId="{6F11409B-0797-49FB-A6BC-48C84A17D625}" dt="2023-06-09T09:18:22.570" v="3048" actId="20577"/>
          <ac:spMkLst>
            <pc:docMk/>
            <pc:sldMk cId="3804843509" sldId="1007"/>
            <ac:spMk id="7" creationId="{2EE92244-F2B5-8077-89A3-E0CCDA77D640}"/>
          </ac:spMkLst>
        </pc:spChg>
      </pc:sldChg>
    </pc:docChg>
  </pc:docChgLst>
  <pc:docChgLst>
    <pc:chgData name="Harald Lueck" userId="S::harald.lueck_aei.mpg.de#ext#@istnazfisnucl.onmicrosoft.com::86262e7f-e9f4-4afc-ab1b-2a5c08e02810" providerId="AD" clId="Web-{EF6DAC73-B1ED-4D24-8FB4-71A7A217971B}"/>
    <pc:docChg chg="modSld">
      <pc:chgData name="Harald Lueck" userId="S::harald.lueck_aei.mpg.de#ext#@istnazfisnucl.onmicrosoft.com::86262e7f-e9f4-4afc-ab1b-2a5c08e02810" providerId="AD" clId="Web-{EF6DAC73-B1ED-4D24-8FB4-71A7A217971B}" dt="2023-06-10T10:44:03.499" v="196"/>
      <pc:docMkLst>
        <pc:docMk/>
      </pc:docMkLst>
      <pc:sldChg chg="modSp">
        <pc:chgData name="Harald Lueck" userId="S::harald.lueck_aei.mpg.de#ext#@istnazfisnucl.onmicrosoft.com::86262e7f-e9f4-4afc-ab1b-2a5c08e02810" providerId="AD" clId="Web-{EF6DAC73-B1ED-4D24-8FB4-71A7A217971B}" dt="2023-06-10T10:36:58.101" v="124" actId="20577"/>
        <pc:sldMkLst>
          <pc:docMk/>
          <pc:sldMk cId="640513080" sldId="262"/>
        </pc:sldMkLst>
        <pc:spChg chg="mod">
          <ac:chgData name="Harald Lueck" userId="S::harald.lueck_aei.mpg.de#ext#@istnazfisnucl.onmicrosoft.com::86262e7f-e9f4-4afc-ab1b-2a5c08e02810" providerId="AD" clId="Web-{EF6DAC73-B1ED-4D24-8FB4-71A7A217971B}" dt="2023-06-10T10:34:37.143" v="99" actId="20577"/>
          <ac:spMkLst>
            <pc:docMk/>
            <pc:sldMk cId="640513080" sldId="262"/>
            <ac:spMk id="2" creationId="{9B7FE5DC-04AB-36A3-0FC1-A00B3C3E2485}"/>
          </ac:spMkLst>
        </pc:spChg>
        <pc:spChg chg="mod">
          <ac:chgData name="Harald Lueck" userId="S::harald.lueck_aei.mpg.de#ext#@istnazfisnucl.onmicrosoft.com::86262e7f-e9f4-4afc-ab1b-2a5c08e02810" providerId="AD" clId="Web-{EF6DAC73-B1ED-4D24-8FB4-71A7A217971B}" dt="2023-06-10T10:35:15.910" v="104" actId="20577"/>
          <ac:spMkLst>
            <pc:docMk/>
            <pc:sldMk cId="640513080" sldId="262"/>
            <ac:spMk id="4" creationId="{F66BD0BE-34A9-2737-162B-8A35975F56A7}"/>
          </ac:spMkLst>
        </pc:spChg>
        <pc:spChg chg="mod">
          <ac:chgData name="Harald Lueck" userId="S::harald.lueck_aei.mpg.de#ext#@istnazfisnucl.onmicrosoft.com::86262e7f-e9f4-4afc-ab1b-2a5c08e02810" providerId="AD" clId="Web-{EF6DAC73-B1ED-4D24-8FB4-71A7A217971B}" dt="2023-06-10T10:35:21.754" v="105" actId="1076"/>
          <ac:spMkLst>
            <pc:docMk/>
            <pc:sldMk cId="640513080" sldId="262"/>
            <ac:spMk id="6" creationId="{9DB23651-8466-BF76-2FEA-D641A9A96484}"/>
          </ac:spMkLst>
        </pc:spChg>
        <pc:spChg chg="mod">
          <ac:chgData name="Harald Lueck" userId="S::harald.lueck_aei.mpg.de#ext#@istnazfisnucl.onmicrosoft.com::86262e7f-e9f4-4afc-ab1b-2a5c08e02810" providerId="AD" clId="Web-{EF6DAC73-B1ED-4D24-8FB4-71A7A217971B}" dt="2023-06-10T10:36:58.101" v="124" actId="20577"/>
          <ac:spMkLst>
            <pc:docMk/>
            <pc:sldMk cId="640513080" sldId="262"/>
            <ac:spMk id="10" creationId="{F13BAED2-A24D-BFBE-346C-79EC49CA17E8}"/>
          </ac:spMkLst>
        </pc:spChg>
      </pc:sldChg>
      <pc:sldChg chg="modSp">
        <pc:chgData name="Harald Lueck" userId="S::harald.lueck_aei.mpg.de#ext#@istnazfisnucl.onmicrosoft.com::86262e7f-e9f4-4afc-ab1b-2a5c08e02810" providerId="AD" clId="Web-{EF6DAC73-B1ED-4D24-8FB4-71A7A217971B}" dt="2023-06-10T10:33:20.312" v="87" actId="20577"/>
        <pc:sldMkLst>
          <pc:docMk/>
          <pc:sldMk cId="3233030220" sldId="994"/>
        </pc:sldMkLst>
        <pc:spChg chg="mod">
          <ac:chgData name="Harald Lueck" userId="S::harald.lueck_aei.mpg.de#ext#@istnazfisnucl.onmicrosoft.com::86262e7f-e9f4-4afc-ab1b-2a5c08e02810" providerId="AD" clId="Web-{EF6DAC73-B1ED-4D24-8FB4-71A7A217971B}" dt="2023-06-10T10:29:29.975" v="35" actId="20577"/>
          <ac:spMkLst>
            <pc:docMk/>
            <pc:sldMk cId="3233030220" sldId="994"/>
            <ac:spMk id="7" creationId="{AE41BCF0-8ED0-9DE3-9763-2125A1A3AD8D}"/>
          </ac:spMkLst>
        </pc:spChg>
        <pc:spChg chg="mod">
          <ac:chgData name="Harald Lueck" userId="S::harald.lueck_aei.mpg.de#ext#@istnazfisnucl.onmicrosoft.com::86262e7f-e9f4-4afc-ab1b-2a5c08e02810" providerId="AD" clId="Web-{EF6DAC73-B1ED-4D24-8FB4-71A7A217971B}" dt="2023-06-10T10:33:20.312" v="87" actId="20577"/>
          <ac:spMkLst>
            <pc:docMk/>
            <pc:sldMk cId="3233030220" sldId="994"/>
            <ac:spMk id="8" creationId="{0E8813AA-31A9-5D7D-3DA1-041829843116}"/>
          </ac:spMkLst>
        </pc:spChg>
      </pc:sldChg>
      <pc:sldChg chg="modSp">
        <pc:chgData name="Harald Lueck" userId="S::harald.lueck_aei.mpg.de#ext#@istnazfisnucl.onmicrosoft.com::86262e7f-e9f4-4afc-ab1b-2a5c08e02810" providerId="AD" clId="Web-{EF6DAC73-B1ED-4D24-8FB4-71A7A217971B}" dt="2023-06-10T10:37:24.852" v="126" actId="20577"/>
        <pc:sldMkLst>
          <pc:docMk/>
          <pc:sldMk cId="3718531200" sldId="997"/>
        </pc:sldMkLst>
        <pc:spChg chg="mod">
          <ac:chgData name="Harald Lueck" userId="S::harald.lueck_aei.mpg.de#ext#@istnazfisnucl.onmicrosoft.com::86262e7f-e9f4-4afc-ab1b-2a5c08e02810" providerId="AD" clId="Web-{EF6DAC73-B1ED-4D24-8FB4-71A7A217971B}" dt="2023-06-10T10:37:24.852" v="126" actId="20577"/>
          <ac:spMkLst>
            <pc:docMk/>
            <pc:sldMk cId="3718531200" sldId="997"/>
            <ac:spMk id="2" creationId="{35A77A71-3CFF-28F0-8AF6-A7EB9A59710B}"/>
          </ac:spMkLst>
        </pc:spChg>
      </pc:sldChg>
      <pc:sldChg chg="modSp">
        <pc:chgData name="Harald Lueck" userId="S::harald.lueck_aei.mpg.de#ext#@istnazfisnucl.onmicrosoft.com::86262e7f-e9f4-4afc-ab1b-2a5c08e02810" providerId="AD" clId="Web-{EF6DAC73-B1ED-4D24-8FB4-71A7A217971B}" dt="2023-06-10T10:37:34.774" v="128" actId="20577"/>
        <pc:sldMkLst>
          <pc:docMk/>
          <pc:sldMk cId="3774448643" sldId="999"/>
        </pc:sldMkLst>
        <pc:spChg chg="mod">
          <ac:chgData name="Harald Lueck" userId="S::harald.lueck_aei.mpg.de#ext#@istnazfisnucl.onmicrosoft.com::86262e7f-e9f4-4afc-ab1b-2a5c08e02810" providerId="AD" clId="Web-{EF6DAC73-B1ED-4D24-8FB4-71A7A217971B}" dt="2023-06-10T10:37:34.774" v="128" actId="20577"/>
          <ac:spMkLst>
            <pc:docMk/>
            <pc:sldMk cId="3774448643" sldId="999"/>
            <ac:spMk id="2" creationId="{907B30E1-0A3F-3F20-0FF4-110C1D2848D2}"/>
          </ac:spMkLst>
        </pc:spChg>
      </pc:sldChg>
      <pc:sldChg chg="modSp">
        <pc:chgData name="Harald Lueck" userId="S::harald.lueck_aei.mpg.de#ext#@istnazfisnucl.onmicrosoft.com::86262e7f-e9f4-4afc-ab1b-2a5c08e02810" providerId="AD" clId="Web-{EF6DAC73-B1ED-4D24-8FB4-71A7A217971B}" dt="2023-06-10T10:38:13.870" v="132" actId="1076"/>
        <pc:sldMkLst>
          <pc:docMk/>
          <pc:sldMk cId="1198639985" sldId="1000"/>
        </pc:sldMkLst>
        <pc:spChg chg="mod">
          <ac:chgData name="Harald Lueck" userId="S::harald.lueck_aei.mpg.de#ext#@istnazfisnucl.onmicrosoft.com::86262e7f-e9f4-4afc-ab1b-2a5c08e02810" providerId="AD" clId="Web-{EF6DAC73-B1ED-4D24-8FB4-71A7A217971B}" dt="2023-06-10T10:38:13.870" v="132" actId="1076"/>
          <ac:spMkLst>
            <pc:docMk/>
            <pc:sldMk cId="1198639985" sldId="1000"/>
            <ac:spMk id="2" creationId="{E8FF2613-35FA-6E78-B066-17564B302DDB}"/>
          </ac:spMkLst>
        </pc:spChg>
        <pc:picChg chg="mod">
          <ac:chgData name="Harald Lueck" userId="S::harald.lueck_aei.mpg.de#ext#@istnazfisnucl.onmicrosoft.com::86262e7f-e9f4-4afc-ab1b-2a5c08e02810" providerId="AD" clId="Web-{EF6DAC73-B1ED-4D24-8FB4-71A7A217971B}" dt="2023-06-10T10:38:06.135" v="130" actId="1076"/>
          <ac:picMkLst>
            <pc:docMk/>
            <pc:sldMk cId="1198639985" sldId="1000"/>
            <ac:picMk id="7" creationId="{25F5C3C4-9081-B1A1-BD24-B90BB4623A79}"/>
          </ac:picMkLst>
        </pc:picChg>
      </pc:sldChg>
      <pc:sldChg chg="delSp modSp mod modClrScheme chgLayout">
        <pc:chgData name="Harald Lueck" userId="S::harald.lueck_aei.mpg.de#ext#@istnazfisnucl.onmicrosoft.com::86262e7f-e9f4-4afc-ab1b-2a5c08e02810" providerId="AD" clId="Web-{EF6DAC73-B1ED-4D24-8FB4-71A7A217971B}" dt="2023-06-10T10:43:19.357" v="190" actId="20577"/>
        <pc:sldMkLst>
          <pc:docMk/>
          <pc:sldMk cId="321487354" sldId="1001"/>
        </pc:sldMkLst>
        <pc:spChg chg="mod ord">
          <ac:chgData name="Harald Lueck" userId="S::harald.lueck_aei.mpg.de#ext#@istnazfisnucl.onmicrosoft.com::86262e7f-e9f4-4afc-ab1b-2a5c08e02810" providerId="AD" clId="Web-{EF6DAC73-B1ED-4D24-8FB4-71A7A217971B}" dt="2023-06-10T10:38:34.933" v="136"/>
          <ac:spMkLst>
            <pc:docMk/>
            <pc:sldMk cId="321487354" sldId="1001"/>
            <ac:spMk id="2" creationId="{309F46A6-02E2-0F50-B2AD-E08CE26CBEED}"/>
          </ac:spMkLst>
        </pc:spChg>
        <pc:spChg chg="mod ord">
          <ac:chgData name="Harald Lueck" userId="S::harald.lueck_aei.mpg.de#ext#@istnazfisnucl.onmicrosoft.com::86262e7f-e9f4-4afc-ab1b-2a5c08e02810" providerId="AD" clId="Web-{EF6DAC73-B1ED-4D24-8FB4-71A7A217971B}" dt="2023-06-10T10:43:19.357" v="190" actId="20577"/>
          <ac:spMkLst>
            <pc:docMk/>
            <pc:sldMk cId="321487354" sldId="1001"/>
            <ac:spMk id="3" creationId="{1A72646E-DDE5-97A7-6267-ABED5C13B563}"/>
          </ac:spMkLst>
        </pc:spChg>
        <pc:spChg chg="mod ord">
          <ac:chgData name="Harald Lueck" userId="S::harald.lueck_aei.mpg.de#ext#@istnazfisnucl.onmicrosoft.com::86262e7f-e9f4-4afc-ab1b-2a5c08e02810" providerId="AD" clId="Web-{EF6DAC73-B1ED-4D24-8FB4-71A7A217971B}" dt="2023-06-10T10:38:34.933" v="136"/>
          <ac:spMkLst>
            <pc:docMk/>
            <pc:sldMk cId="321487354" sldId="1001"/>
            <ac:spMk id="4" creationId="{83833F04-3D3D-3B4E-F463-AC4C7C54342E}"/>
          </ac:spMkLst>
        </pc:spChg>
        <pc:picChg chg="del">
          <ac:chgData name="Harald Lueck" userId="S::harald.lueck_aei.mpg.de#ext#@istnazfisnucl.onmicrosoft.com::86262e7f-e9f4-4afc-ab1b-2a5c08e02810" providerId="AD" clId="Web-{EF6DAC73-B1ED-4D24-8FB4-71A7A217971B}" dt="2023-06-10T10:38:39.636" v="137"/>
          <ac:picMkLst>
            <pc:docMk/>
            <pc:sldMk cId="321487354" sldId="1001"/>
            <ac:picMk id="5" creationId="{B4CB0F43-0E08-F023-AB60-EAF4F6A06B84}"/>
          </ac:picMkLst>
        </pc:picChg>
      </pc:sldChg>
      <pc:sldChg chg="modSp mod modClrScheme chgLayout">
        <pc:chgData name="Harald Lueck" userId="S::harald.lueck_aei.mpg.de#ext#@istnazfisnucl.onmicrosoft.com::86262e7f-e9f4-4afc-ab1b-2a5c08e02810" providerId="AD" clId="Web-{EF6DAC73-B1ED-4D24-8FB4-71A7A217971B}" dt="2023-06-10T10:44:03.499" v="196"/>
        <pc:sldMkLst>
          <pc:docMk/>
          <pc:sldMk cId="3886795909" sldId="1002"/>
        </pc:sldMkLst>
        <pc:spChg chg="mod ord">
          <ac:chgData name="Harald Lueck" userId="S::harald.lueck_aei.mpg.de#ext#@istnazfisnucl.onmicrosoft.com::86262e7f-e9f4-4afc-ab1b-2a5c08e02810" providerId="AD" clId="Web-{EF6DAC73-B1ED-4D24-8FB4-71A7A217971B}" dt="2023-06-10T10:44:03.499" v="196"/>
          <ac:spMkLst>
            <pc:docMk/>
            <pc:sldMk cId="3886795909" sldId="1002"/>
            <ac:spMk id="2" creationId="{578BD8C7-C8C7-CB3F-4F9F-C7CCF1CE3A66}"/>
          </ac:spMkLst>
        </pc:spChg>
        <pc:spChg chg="mod ord">
          <ac:chgData name="Harald Lueck" userId="S::harald.lueck_aei.mpg.de#ext#@istnazfisnucl.onmicrosoft.com::86262e7f-e9f4-4afc-ab1b-2a5c08e02810" providerId="AD" clId="Web-{EF6DAC73-B1ED-4D24-8FB4-71A7A217971B}" dt="2023-06-10T10:44:03.499" v="196"/>
          <ac:spMkLst>
            <pc:docMk/>
            <pc:sldMk cId="3886795909" sldId="1002"/>
            <ac:spMk id="3" creationId="{A1413C29-F5BD-C7CB-C5FB-D5A57112D03E}"/>
          </ac:spMkLst>
        </pc:spChg>
        <pc:spChg chg="mod ord">
          <ac:chgData name="Harald Lueck" userId="S::harald.lueck_aei.mpg.de#ext#@istnazfisnucl.onmicrosoft.com::86262e7f-e9f4-4afc-ab1b-2a5c08e02810" providerId="AD" clId="Web-{EF6DAC73-B1ED-4D24-8FB4-71A7A217971B}" dt="2023-06-10T10:44:03.499" v="196"/>
          <ac:spMkLst>
            <pc:docMk/>
            <pc:sldMk cId="3886795909" sldId="1002"/>
            <ac:spMk id="4" creationId="{843C8AA9-4693-9754-C25E-129739084E7E}"/>
          </ac:spMkLst>
        </pc:spChg>
      </pc:sldChg>
    </pc:docChg>
  </pc:docChgLst>
  <pc:docChgLst>
    <pc:chgData name="Michele Punturo" userId="86b18cf8-2a0e-4c57-888a-300064038c87" providerId="ADAL" clId="{8BA0A441-40EB-42B8-9F9E-6419D4798380}"/>
    <pc:docChg chg="undo custSel modSld">
      <pc:chgData name="Michele Punturo" userId="86b18cf8-2a0e-4c57-888a-300064038c87" providerId="ADAL" clId="{8BA0A441-40EB-42B8-9F9E-6419D4798380}" dt="2023-06-10T06:12:38.979" v="81" actId="20577"/>
      <pc:docMkLst>
        <pc:docMk/>
      </pc:docMkLst>
      <pc:sldChg chg="modSp mod">
        <pc:chgData name="Michele Punturo" userId="86b18cf8-2a0e-4c57-888a-300064038c87" providerId="ADAL" clId="{8BA0A441-40EB-42B8-9F9E-6419D4798380}" dt="2023-06-10T06:11:03.023" v="20" actId="20577"/>
        <pc:sldMkLst>
          <pc:docMk/>
          <pc:sldMk cId="321487354" sldId="1001"/>
        </pc:sldMkLst>
        <pc:spChg chg="mod">
          <ac:chgData name="Michele Punturo" userId="86b18cf8-2a0e-4c57-888a-300064038c87" providerId="ADAL" clId="{8BA0A441-40EB-42B8-9F9E-6419D4798380}" dt="2023-06-10T06:11:03.023" v="20" actId="20577"/>
          <ac:spMkLst>
            <pc:docMk/>
            <pc:sldMk cId="321487354" sldId="1001"/>
            <ac:spMk id="3" creationId="{1A72646E-DDE5-97A7-6267-ABED5C13B563}"/>
          </ac:spMkLst>
        </pc:spChg>
      </pc:sldChg>
      <pc:sldChg chg="modSp mod">
        <pc:chgData name="Michele Punturo" userId="86b18cf8-2a0e-4c57-888a-300064038c87" providerId="ADAL" clId="{8BA0A441-40EB-42B8-9F9E-6419D4798380}" dt="2023-06-10T06:11:53.380" v="74" actId="20577"/>
        <pc:sldMkLst>
          <pc:docMk/>
          <pc:sldMk cId="3685546262" sldId="1004"/>
        </pc:sldMkLst>
        <pc:spChg chg="mod">
          <ac:chgData name="Michele Punturo" userId="86b18cf8-2a0e-4c57-888a-300064038c87" providerId="ADAL" clId="{8BA0A441-40EB-42B8-9F9E-6419D4798380}" dt="2023-06-10T06:11:53.380" v="74" actId="20577"/>
          <ac:spMkLst>
            <pc:docMk/>
            <pc:sldMk cId="3685546262" sldId="1004"/>
            <ac:spMk id="3" creationId="{24CA1068-E283-0732-6DBC-82D62FF76ADD}"/>
          </ac:spMkLst>
        </pc:spChg>
      </pc:sldChg>
      <pc:sldChg chg="modSp mod">
        <pc:chgData name="Michele Punturo" userId="86b18cf8-2a0e-4c57-888a-300064038c87" providerId="ADAL" clId="{8BA0A441-40EB-42B8-9F9E-6419D4798380}" dt="2023-06-10T06:12:38.979" v="81" actId="20577"/>
        <pc:sldMkLst>
          <pc:docMk/>
          <pc:sldMk cId="566864620" sldId="1006"/>
        </pc:sldMkLst>
        <pc:spChg chg="mod">
          <ac:chgData name="Michele Punturo" userId="86b18cf8-2a0e-4c57-888a-300064038c87" providerId="ADAL" clId="{8BA0A441-40EB-42B8-9F9E-6419D4798380}" dt="2023-06-10T06:12:38.979" v="81" actId="20577"/>
          <ac:spMkLst>
            <pc:docMk/>
            <pc:sldMk cId="566864620" sldId="1006"/>
            <ac:spMk id="2" creationId="{7AE7F5C4-5D35-99E1-BD49-CFFA07FD6A55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Segnaposto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3B38D8-69CE-4D53-AEF4-58AE3FA3EF72}" type="datetimeFigureOut">
              <a:rPr lang="en-US" smtClean="0"/>
              <a:t>6/10/2023</a:t>
            </a:fld>
            <a:endParaRPr lang="en-US"/>
          </a:p>
        </p:txBody>
      </p:sp>
      <p:sp>
        <p:nvSpPr>
          <p:cNvPr id="4" name="Segnaposto immagin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Segnaposto note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D906DA1-5841-418F-9D40-21C52E7B7D3D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25629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/>
              <a:t>Collaboration</a:t>
            </a:r>
            <a:r>
              <a:rPr lang="de-DE" dirty="0"/>
              <a:t> </a:t>
            </a:r>
            <a:r>
              <a:rPr lang="de-DE" dirty="0" err="1"/>
              <a:t>consists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b="1" dirty="0"/>
              <a:t>79 </a:t>
            </a:r>
            <a:r>
              <a:rPr lang="de-DE" b="1" dirty="0" err="1"/>
              <a:t>research</a:t>
            </a:r>
            <a:r>
              <a:rPr lang="de-DE" b="1" dirty="0"/>
              <a:t> Units </a:t>
            </a:r>
            <a:r>
              <a:rPr lang="de-DE" b="1" dirty="0" err="1"/>
              <a:t>with</a:t>
            </a:r>
            <a:r>
              <a:rPr lang="de-DE" b="1" dirty="0"/>
              <a:t> </a:t>
            </a:r>
            <a:r>
              <a:rPr lang="de-DE" b="1" dirty="0" err="1"/>
              <a:t>about</a:t>
            </a:r>
            <a:r>
              <a:rPr lang="de-DE" b="1" dirty="0"/>
              <a:t> 1300 </a:t>
            </a:r>
            <a:r>
              <a:rPr lang="de-DE" b="1" dirty="0" err="1"/>
              <a:t>members</a:t>
            </a:r>
            <a:r>
              <a:rPr lang="de-DE" dirty="0"/>
              <a:t>;</a:t>
            </a:r>
          </a:p>
          <a:p>
            <a:r>
              <a:rPr lang="de-DE" dirty="0" err="1"/>
              <a:t>Concentrated</a:t>
            </a:r>
            <a:r>
              <a:rPr lang="de-DE" dirty="0"/>
              <a:t> in Europ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E0183CD-62D1-460E-8C41-945CF666ED15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481094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1991BC-1A95-4D68-9D19-B1DB9AB8B5A4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43212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D906DA1-5841-418F-9D40-21C52E7B7D3D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73256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1059FDE6-D2AC-B91D-90DD-C0D20C77C97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it-IT"/>
              <a:t>Fare clic per modificare lo stile del titolo dello schema</a:t>
            </a:r>
            <a:endParaRPr lang="en-US"/>
          </a:p>
        </p:txBody>
      </p:sp>
      <p:sp>
        <p:nvSpPr>
          <p:cNvPr id="3" name="Sottotitolo 2">
            <a:extLst>
              <a:ext uri="{FF2B5EF4-FFF2-40B4-BE49-F238E27FC236}">
                <a16:creationId xmlns:a16="http://schemas.microsoft.com/office/drawing/2014/main" id="{1FF4BED5-AC46-A877-23BF-9EA7FD926D0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it-IT"/>
              <a:t>Fare clic per modificare lo stile del sottotitolo dello schema</a:t>
            </a:r>
            <a:endParaRPr lang="en-US"/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9660FD6A-1E9A-810A-5CBF-08D0C5D84F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BF0CB10D-FC4C-9842-EBB4-56E406B60E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26013C0D-91F1-522F-E611-848853BBAF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4203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0F6D3999-1F18-3F94-AA99-F96C167167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 dello schema</a:t>
            </a:r>
            <a:endParaRPr lang="en-US"/>
          </a:p>
        </p:txBody>
      </p:sp>
      <p:sp>
        <p:nvSpPr>
          <p:cNvPr id="3" name="Segnaposto testo verticale 2">
            <a:extLst>
              <a:ext uri="{FF2B5EF4-FFF2-40B4-BE49-F238E27FC236}">
                <a16:creationId xmlns:a16="http://schemas.microsoft.com/office/drawing/2014/main" id="{79C54CF2-7337-DB1D-3274-E5EFFD5657A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/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2381BF19-A820-86A5-9FAD-C3ECA60DDF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BB7F407E-CAB7-BD60-8DF2-EACE760DE1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499BCF4C-2ED9-4102-EECD-7B387E05C7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1602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>
            <a:extLst>
              <a:ext uri="{FF2B5EF4-FFF2-40B4-BE49-F238E27FC236}">
                <a16:creationId xmlns:a16="http://schemas.microsoft.com/office/drawing/2014/main" id="{8FB99A0D-A0EC-D191-898C-05099F49900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it-IT"/>
              <a:t>Fare clic per modificare lo stile del titolo dello schema</a:t>
            </a:r>
            <a:endParaRPr lang="en-US"/>
          </a:p>
        </p:txBody>
      </p:sp>
      <p:sp>
        <p:nvSpPr>
          <p:cNvPr id="3" name="Segnaposto testo verticale 2">
            <a:extLst>
              <a:ext uri="{FF2B5EF4-FFF2-40B4-BE49-F238E27FC236}">
                <a16:creationId xmlns:a16="http://schemas.microsoft.com/office/drawing/2014/main" id="{4A7211B5-0CB3-EA5E-8B21-A4B0FD655FA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/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F456A99F-A97E-8EAD-DB61-13598311A3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D69AD9DE-B09B-8068-D4E6-AFF2AA7174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32F816FE-7704-DDE1-2D6E-0A575A7E40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76893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it-IT"/>
              <a:t>Fare clic per modificare lo stile del titolo</a:t>
            </a:r>
            <a:endParaRPr lang="en-GB"/>
          </a:p>
        </p:txBody>
      </p:sp>
      <p:sp>
        <p:nvSpPr>
          <p:cNvPr id="3" name="Sottotito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it-IT"/>
              <a:t>Fare clic per modificare lo stile del sottotitolo dello schema</a:t>
            </a:r>
            <a:endParaRPr lang="en-GB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AB18CB-106D-4839-AAAB-C10920B1A6AE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592126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  <a:endParaRPr lang="en-GB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GB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AB18CB-106D-4839-AAAB-C10920B1A6AE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5964650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it-IT"/>
              <a:t>Fare clic per modificare lo stile del titolo</a:t>
            </a:r>
            <a:endParaRPr lang="en-GB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AB18CB-106D-4839-AAAB-C10920B1A6AE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334111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  <a:endParaRPr lang="en-GB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GB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GB"/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AB18CB-106D-4839-AAAB-C10920B1A6AE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3603470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it-IT"/>
              <a:t>Fare clic per modificare lo stile del titolo</a:t>
            </a:r>
            <a:endParaRPr lang="en-GB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GB"/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GB"/>
          </a:p>
        </p:txBody>
      </p:sp>
      <p:sp>
        <p:nvSpPr>
          <p:cNvPr id="7" name="Segnaposto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8" name="Segnaposto piè di pa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egnaposto numero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AB18CB-106D-4839-AAAB-C10920B1A6AE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3871378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  <a:endParaRPr lang="en-GB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AB18CB-106D-4839-AAAB-C10920B1A6AE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7038238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AB18CB-106D-4839-AAAB-C10920B1A6AE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3354058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it-IT"/>
              <a:t>Fare clic per modificare lo stile del titolo</a:t>
            </a:r>
            <a:endParaRPr lang="en-GB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GB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AB18CB-106D-4839-AAAB-C10920B1A6AE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200008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ACF7F8BE-066B-C6B3-41E2-C895B7B79E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 dello schema</a:t>
            </a:r>
            <a:endParaRPr lang="en-US"/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369FE41B-6508-7719-A648-9569F02C5C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/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7460E3ED-86D4-9F23-2127-294C42423D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84E50C2A-8B54-F85B-FA0F-1BBCD88FF9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4F58A68D-152C-E634-F657-E760CEA5FF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85301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it-IT"/>
              <a:t>Fare clic per modificare lo stile del titolo</a:t>
            </a:r>
            <a:endParaRPr lang="en-GB"/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AB18CB-106D-4839-AAAB-C10920B1A6AE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2999424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  <a:endParaRPr lang="en-GB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GB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AB18CB-106D-4839-AAAB-C10920B1A6AE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3747168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it-IT"/>
              <a:t>Fare clic per modificare lo stile del titolo</a:t>
            </a:r>
            <a:endParaRPr lang="en-GB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GB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AB18CB-106D-4839-AAAB-C10920B1A6AE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1544407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 txBox="1">
            <a:spLocks noGrp="1"/>
          </p:cNvSpPr>
          <p:nvPr>
            <p:ph type="ctrTitle"/>
          </p:nvPr>
        </p:nvSpPr>
        <p:spPr>
          <a:xfrm>
            <a:off x="913922" y="2129985"/>
            <a:ext cx="10364163" cy="147039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de-DE"/>
              <a:t>Titelmasterformat durch Klicken bearbeiten</a:t>
            </a:r>
          </a:p>
        </p:txBody>
      </p:sp>
      <p:sp>
        <p:nvSpPr>
          <p:cNvPr id="3" name="Untertitel 2"/>
          <p:cNvSpPr txBox="1">
            <a:spLocks noGrp="1"/>
          </p:cNvSpPr>
          <p:nvPr>
            <p:ph type="subTitle" idx="1"/>
          </p:nvPr>
        </p:nvSpPr>
        <p:spPr>
          <a:xfrm>
            <a:off x="1829755" y="3885530"/>
            <a:ext cx="8534395" cy="1752666"/>
          </a:xfrm>
        </p:spPr>
        <p:txBody>
          <a:bodyPr anchorCtr="1"/>
          <a:lstStyle>
            <a:lvl1pPr marL="0" indent="0" algn="ctr">
              <a:buNone/>
              <a:tabLst>
                <a:tab pos="829220" algn="l"/>
                <a:tab pos="1658763" algn="l"/>
                <a:tab pos="2488307" algn="l"/>
                <a:tab pos="3317851" algn="l"/>
                <a:tab pos="4147395" algn="l"/>
                <a:tab pos="4976938" algn="l"/>
                <a:tab pos="5806482" algn="l"/>
                <a:tab pos="6636026" algn="l"/>
                <a:tab pos="7465569" algn="l"/>
                <a:tab pos="8295113" algn="l"/>
                <a:tab pos="9124657" algn="l"/>
              </a:tabLst>
              <a:defRPr>
                <a:solidFill>
                  <a:srgbClr val="898989"/>
                </a:solidFill>
              </a:defRPr>
            </a:lvl1pPr>
          </a:lstStyle>
          <a:p>
            <a:pPr lvl="0"/>
            <a:r>
              <a:rPr lang="de-DE"/>
              <a:t>Formatvorlage des Untertitelmasters durch Klicken bearbeiten</a:t>
            </a:r>
          </a:p>
        </p:txBody>
      </p:sp>
      <p:sp>
        <p:nvSpPr>
          <p:cNvPr id="4" name="Datumsplatzhalter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5" name="Fußzeilenplatzhalt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6" name="Foliennummernplatzhalt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973EC88E-C8B4-448E-B84E-2762A0F04F2C}" type="slidenum"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8479694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 txBox="1">
            <a:spLocks noGrp="1"/>
          </p:cNvSpPr>
          <p:nvPr>
            <p:ph idx="1"/>
          </p:nvPr>
        </p:nvSpPr>
        <p:spPr/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5" name="Fußzeilenplatzhalt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6" name="Foliennummernplatzhalt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3349A356-8300-4A25-9C45-1FE92C991DB1}" type="slidenum"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6028236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 txBox="1">
            <a:spLocks noGrp="1"/>
          </p:cNvSpPr>
          <p:nvPr>
            <p:ph type="title"/>
          </p:nvPr>
        </p:nvSpPr>
        <p:spPr>
          <a:xfrm>
            <a:off x="963843" y="4406863"/>
            <a:ext cx="10362237" cy="1362381"/>
          </a:xfrm>
        </p:spPr>
        <p:txBody>
          <a:bodyPr anchor="t"/>
          <a:lstStyle>
            <a:lvl1pPr>
              <a:defRPr b="1" cap="all"/>
            </a:lvl1pPr>
          </a:lstStyle>
          <a:p>
            <a:pPr lvl="0"/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 txBox="1">
            <a:spLocks noGrp="1"/>
          </p:cNvSpPr>
          <p:nvPr>
            <p:ph type="body" idx="1"/>
          </p:nvPr>
        </p:nvSpPr>
        <p:spPr>
          <a:xfrm>
            <a:off x="963843" y="2906224"/>
            <a:ext cx="10362237" cy="1500639"/>
          </a:xfrm>
        </p:spPr>
        <p:txBody>
          <a:bodyPr anchor="b"/>
          <a:lstStyle>
            <a:lvl1pPr marL="0" indent="0">
              <a:buNone/>
              <a:tabLst>
                <a:tab pos="829220" algn="l"/>
                <a:tab pos="1658763" algn="l"/>
                <a:tab pos="2488307" algn="l"/>
                <a:tab pos="3317851" algn="l"/>
                <a:tab pos="4147395" algn="l"/>
                <a:tab pos="4976938" algn="l"/>
                <a:tab pos="5806482" algn="l"/>
                <a:tab pos="6636026" algn="l"/>
                <a:tab pos="7465569" algn="l"/>
                <a:tab pos="8295113" algn="l"/>
                <a:tab pos="9124657" algn="l"/>
              </a:tabLst>
              <a:defRPr sz="1814">
                <a:solidFill>
                  <a:srgbClr val="898989"/>
                </a:solidFill>
              </a:defRPr>
            </a:lvl1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Datumsplatzhalter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5" name="Fußzeilenplatzhalt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6" name="Foliennummernplatzhalt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D8655887-9365-4415-ABDD-3C34EE0862FD}" type="slidenum"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0635080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 txBox="1">
            <a:spLocks noGrp="1"/>
          </p:cNvSpPr>
          <p:nvPr>
            <p:ph idx="1"/>
          </p:nvPr>
        </p:nvSpPr>
        <p:spPr>
          <a:xfrm>
            <a:off x="608645" y="1604332"/>
            <a:ext cx="5393284" cy="4526397"/>
          </a:xfrm>
        </p:spPr>
        <p:txBody>
          <a:bodyPr/>
          <a:lstStyle>
            <a:lvl1pPr>
              <a:defRPr/>
            </a:lvl1pPr>
            <a:lvl2pPr>
              <a:defRPr sz="2177"/>
            </a:lvl2pPr>
            <a:lvl3pPr>
              <a:defRPr sz="1814"/>
            </a:lvl3pPr>
            <a:lvl4pPr>
              <a:defRPr sz="1633"/>
            </a:lvl4pPr>
            <a:lvl5pPr>
              <a:defRPr sz="1633"/>
            </a:lvl5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 txBox="1">
            <a:spLocks noGrp="1"/>
          </p:cNvSpPr>
          <p:nvPr>
            <p:ph idx="2"/>
          </p:nvPr>
        </p:nvSpPr>
        <p:spPr>
          <a:xfrm>
            <a:off x="6186241" y="1604332"/>
            <a:ext cx="5395196" cy="4526397"/>
          </a:xfrm>
        </p:spPr>
        <p:txBody>
          <a:bodyPr/>
          <a:lstStyle>
            <a:lvl1pPr>
              <a:defRPr/>
            </a:lvl1pPr>
            <a:lvl2pPr>
              <a:defRPr sz="2177"/>
            </a:lvl2pPr>
            <a:lvl3pPr>
              <a:defRPr sz="1814"/>
            </a:lvl3pPr>
            <a:lvl4pPr>
              <a:defRPr sz="1633"/>
            </a:lvl4pPr>
            <a:lvl5pPr>
              <a:defRPr sz="1633"/>
            </a:lvl5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umsplatzhalter 4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6" name="Fußzeilenplatzhalter 5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7" name="Foliennummernplatzhalter 6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A3987B14-12D1-48FA-8237-7AE8FBC646A6}" type="slidenum"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527160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 txBox="1">
            <a:spLocks noGrp="1"/>
          </p:cNvSpPr>
          <p:nvPr>
            <p:ph type="title"/>
          </p:nvPr>
        </p:nvSpPr>
        <p:spPr>
          <a:xfrm>
            <a:off x="610557" y="275073"/>
            <a:ext cx="10972805" cy="1142043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 txBox="1">
            <a:spLocks noGrp="1"/>
          </p:cNvSpPr>
          <p:nvPr>
            <p:ph type="body" idx="1"/>
          </p:nvPr>
        </p:nvSpPr>
        <p:spPr>
          <a:xfrm>
            <a:off x="610556" y="1535196"/>
            <a:ext cx="5385597" cy="639424"/>
          </a:xfrm>
        </p:spPr>
        <p:txBody>
          <a:bodyPr anchor="b"/>
          <a:lstStyle>
            <a:lvl1pPr marL="0" indent="0">
              <a:buNone/>
              <a:tabLst>
                <a:tab pos="829220" algn="l"/>
                <a:tab pos="1658763" algn="l"/>
                <a:tab pos="2488307" algn="l"/>
                <a:tab pos="3317851" algn="l"/>
                <a:tab pos="4147395" algn="l"/>
                <a:tab pos="4976938" algn="l"/>
                <a:tab pos="5806482" algn="l"/>
                <a:tab pos="6636026" algn="l"/>
                <a:tab pos="7465569" algn="l"/>
                <a:tab pos="8295113" algn="l"/>
                <a:tab pos="9124657" algn="l"/>
              </a:tabLst>
              <a:defRPr sz="2177" b="1"/>
            </a:lvl1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Inhaltsplatzhalter 3"/>
          <p:cNvSpPr txBox="1">
            <a:spLocks noGrp="1"/>
          </p:cNvSpPr>
          <p:nvPr>
            <p:ph idx="2"/>
          </p:nvPr>
        </p:nvSpPr>
        <p:spPr>
          <a:xfrm>
            <a:off x="610556" y="2174631"/>
            <a:ext cx="5385597" cy="3951776"/>
          </a:xfrm>
        </p:spPr>
        <p:txBody>
          <a:bodyPr/>
          <a:lstStyle>
            <a:lvl1pPr>
              <a:defRPr sz="2177"/>
            </a:lvl1pPr>
            <a:lvl2pPr>
              <a:defRPr sz="1814"/>
            </a:lvl2pPr>
            <a:lvl3pPr>
              <a:defRPr sz="1633"/>
            </a:lvl3pPr>
            <a:lvl4pPr>
              <a:defRPr sz="1452"/>
            </a:lvl4pPr>
            <a:lvl5pPr>
              <a:defRPr sz="1452"/>
            </a:lvl5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 txBox="1">
            <a:spLocks noGrp="1"/>
          </p:cNvSpPr>
          <p:nvPr>
            <p:ph type="body" idx="3"/>
          </p:nvPr>
        </p:nvSpPr>
        <p:spPr>
          <a:xfrm>
            <a:off x="6193914" y="1535196"/>
            <a:ext cx="5389435" cy="639424"/>
          </a:xfrm>
        </p:spPr>
        <p:txBody>
          <a:bodyPr anchor="b"/>
          <a:lstStyle>
            <a:lvl1pPr marL="0" indent="0">
              <a:buNone/>
              <a:tabLst>
                <a:tab pos="829220" algn="l"/>
                <a:tab pos="1658763" algn="l"/>
                <a:tab pos="2488307" algn="l"/>
                <a:tab pos="3317851" algn="l"/>
                <a:tab pos="4147395" algn="l"/>
                <a:tab pos="4976938" algn="l"/>
                <a:tab pos="5806482" algn="l"/>
                <a:tab pos="6636026" algn="l"/>
                <a:tab pos="7465569" algn="l"/>
                <a:tab pos="8295113" algn="l"/>
                <a:tab pos="9124657" algn="l"/>
              </a:tabLst>
              <a:defRPr sz="2177" b="1"/>
            </a:lvl1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6" name="Inhaltsplatzhalter 5"/>
          <p:cNvSpPr txBox="1">
            <a:spLocks noGrp="1"/>
          </p:cNvSpPr>
          <p:nvPr>
            <p:ph idx="4"/>
          </p:nvPr>
        </p:nvSpPr>
        <p:spPr>
          <a:xfrm>
            <a:off x="6193914" y="2174631"/>
            <a:ext cx="5389435" cy="3951776"/>
          </a:xfrm>
        </p:spPr>
        <p:txBody>
          <a:bodyPr/>
          <a:lstStyle>
            <a:lvl1pPr>
              <a:defRPr sz="2177"/>
            </a:lvl1pPr>
            <a:lvl2pPr>
              <a:defRPr sz="1814"/>
            </a:lvl2pPr>
            <a:lvl3pPr>
              <a:defRPr sz="1633"/>
            </a:lvl3pPr>
            <a:lvl4pPr>
              <a:defRPr sz="1452"/>
            </a:lvl4pPr>
            <a:lvl5pPr>
              <a:defRPr sz="1452"/>
            </a:lvl5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Datumsplatzhalter 6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8" name="Fußzeilenplatzhalter 7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9" name="Foliennummernplatzhalter 8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594C0D3E-A88C-4A76-A97D-DA3DF6F988EE}" type="slidenum"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8191863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hteck 9">
            <a:extLst>
              <a:ext uri="{FF2B5EF4-FFF2-40B4-BE49-F238E27FC236}">
                <a16:creationId xmlns:a16="http://schemas.microsoft.com/office/drawing/2014/main" id="{D70A666C-0F95-4B17-A1BE-CAE95F6672A8}"/>
              </a:ext>
            </a:extLst>
          </p:cNvPr>
          <p:cNvSpPr/>
          <p:nvPr userDrawn="1"/>
        </p:nvSpPr>
        <p:spPr>
          <a:xfrm>
            <a:off x="-59961" y="0"/>
            <a:ext cx="9338872" cy="681001"/>
          </a:xfrm>
          <a:prstGeom prst="rect">
            <a:avLst/>
          </a:prstGeom>
          <a:solidFill>
            <a:srgbClr val="EDF7F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Titel 1"/>
          <p:cNvSpPr txBox="1">
            <a:spLocks noGrp="1"/>
          </p:cNvSpPr>
          <p:nvPr>
            <p:ph type="title"/>
          </p:nvPr>
        </p:nvSpPr>
        <p:spPr>
          <a:xfrm>
            <a:off x="543575" y="0"/>
            <a:ext cx="10710398" cy="643929"/>
          </a:xfrm>
        </p:spPr>
        <p:txBody>
          <a:bodyPr/>
          <a:lstStyle>
            <a:lvl1pPr>
              <a:defRPr>
                <a:solidFill>
                  <a:srgbClr val="007463"/>
                </a:solidFill>
              </a:defRPr>
            </a:lvl1pPr>
          </a:lstStyle>
          <a:p>
            <a:pPr lvl="0"/>
            <a:r>
              <a:rPr lang="de-DE" dirty="0"/>
              <a:t>Titelmasterformat durch Klicken bearbeiten</a:t>
            </a:r>
          </a:p>
        </p:txBody>
      </p:sp>
      <p:sp>
        <p:nvSpPr>
          <p:cNvPr id="3" name="Datumsplatzhalter 2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4" name="Fußzeilenplatzhalter 3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5" name="Foliennummernplatzhalter 4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710B8EA6-9440-4CBE-A916-9B1BC747F3F5}" type="slidenum">
              <a:t>‹Nr.›</a:t>
            </a:fld>
            <a:endParaRPr lang="de-DE"/>
          </a:p>
        </p:txBody>
      </p:sp>
      <p:grpSp>
        <p:nvGrpSpPr>
          <p:cNvPr id="6" name="Group 11">
            <a:extLst>
              <a:ext uri="{FF2B5EF4-FFF2-40B4-BE49-F238E27FC236}">
                <a16:creationId xmlns:a16="http://schemas.microsoft.com/office/drawing/2014/main" id="{2DCD3D14-0DC8-4F40-844B-DBCE935D1C6C}"/>
              </a:ext>
            </a:extLst>
          </p:cNvPr>
          <p:cNvGrpSpPr/>
          <p:nvPr userDrawn="1"/>
        </p:nvGrpSpPr>
        <p:grpSpPr>
          <a:xfrm rot="10800000">
            <a:off x="-2635172" y="681006"/>
            <a:ext cx="15177009" cy="81329"/>
            <a:chOff x="2024185" y="869307"/>
            <a:chExt cx="10366102" cy="81329"/>
          </a:xfrm>
        </p:grpSpPr>
        <p:cxnSp>
          <p:nvCxnSpPr>
            <p:cNvPr id="7" name="Gerade Verbindung 12">
              <a:extLst>
                <a:ext uri="{FF2B5EF4-FFF2-40B4-BE49-F238E27FC236}">
                  <a16:creationId xmlns:a16="http://schemas.microsoft.com/office/drawing/2014/main" id="{19618200-C8A3-480A-8D9F-42D6293915AA}"/>
                </a:ext>
              </a:extLst>
            </p:cNvPr>
            <p:cNvCxnSpPr/>
            <p:nvPr userDrawn="1"/>
          </p:nvCxnSpPr>
          <p:spPr>
            <a:xfrm>
              <a:off x="3409700" y="950636"/>
              <a:ext cx="8980587" cy="0"/>
            </a:xfrm>
            <a:prstGeom prst="line">
              <a:avLst/>
            </a:prstGeom>
            <a:ln w="25400" cap="rnd">
              <a:solidFill>
                <a:srgbClr val="0074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Gerade Verbindung 14">
              <a:extLst>
                <a:ext uri="{FF2B5EF4-FFF2-40B4-BE49-F238E27FC236}">
                  <a16:creationId xmlns:a16="http://schemas.microsoft.com/office/drawing/2014/main" id="{E0A63536-0164-44C1-841F-6E49E3BE4493}"/>
                </a:ext>
              </a:extLst>
            </p:cNvPr>
            <p:cNvCxnSpPr/>
            <p:nvPr userDrawn="1"/>
          </p:nvCxnSpPr>
          <p:spPr>
            <a:xfrm>
              <a:off x="2024185" y="869307"/>
              <a:ext cx="10151940" cy="0"/>
            </a:xfrm>
            <a:prstGeom prst="line">
              <a:avLst/>
            </a:prstGeom>
            <a:ln w="25400" cap="rnd">
              <a:solidFill>
                <a:srgbClr val="008F7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Immagine 1">
            <a:extLst>
              <a:ext uri="{FF2B5EF4-FFF2-40B4-BE49-F238E27FC236}">
                <a16:creationId xmlns:a16="http://schemas.microsoft.com/office/drawing/2014/main" id="{7B5DDB38-EA11-43DD-869D-4C715E8C02F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3663" y="-26026"/>
            <a:ext cx="2995453" cy="812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833545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3" name="Fußzeilenplatzhalter 2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4" name="Foliennummernplatzhalter 3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E98922F6-C5C2-4EEE-9AC4-3973278DF3C3}" type="slidenum"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536292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E6B45F2A-5224-4377-9882-FF00A55360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it-IT"/>
              <a:t>Fare clic per modificare lo stile del titolo dello schema</a:t>
            </a:r>
            <a:endParaRPr lang="en-US"/>
          </a:p>
        </p:txBody>
      </p:sp>
      <p:sp>
        <p:nvSpPr>
          <p:cNvPr id="3" name="Segnaposto testo 2">
            <a:extLst>
              <a:ext uri="{FF2B5EF4-FFF2-40B4-BE49-F238E27FC236}">
                <a16:creationId xmlns:a16="http://schemas.microsoft.com/office/drawing/2014/main" id="{E4BD3367-C7FE-6012-63B9-976569BB5EA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B36D3900-AF49-131F-FD7A-933E800055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4B6ECEB2-7572-C136-6FDA-0EB84E4861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B2B61865-3FFC-64EC-D759-2746EFF3A0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698704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 txBox="1">
            <a:spLocks noGrp="1"/>
          </p:cNvSpPr>
          <p:nvPr>
            <p:ph type="title"/>
          </p:nvPr>
        </p:nvSpPr>
        <p:spPr>
          <a:xfrm>
            <a:off x="610556" y="273629"/>
            <a:ext cx="4010884" cy="1160765"/>
          </a:xfrm>
        </p:spPr>
        <p:txBody>
          <a:bodyPr anchor="b"/>
          <a:lstStyle>
            <a:lvl1pPr>
              <a:defRPr sz="1814" b="1"/>
            </a:lvl1pPr>
          </a:lstStyle>
          <a:p>
            <a:pPr lvl="0"/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 txBox="1">
            <a:spLocks noGrp="1"/>
          </p:cNvSpPr>
          <p:nvPr>
            <p:ph idx="1"/>
          </p:nvPr>
        </p:nvSpPr>
        <p:spPr>
          <a:xfrm>
            <a:off x="4767355" y="273627"/>
            <a:ext cx="6815994" cy="5852778"/>
          </a:xfrm>
        </p:spPr>
        <p:txBody>
          <a:bodyPr/>
          <a:lstStyle>
            <a:lvl1pPr>
              <a:defRPr sz="2903"/>
            </a:lvl1pPr>
            <a:lvl2pPr>
              <a:defRPr/>
            </a:lvl2pPr>
            <a:lvl3pPr>
              <a:defRPr sz="2177"/>
            </a:lvl3pPr>
            <a:lvl4pPr>
              <a:defRPr sz="1814"/>
            </a:lvl4pPr>
            <a:lvl5pPr>
              <a:defRPr sz="1814"/>
            </a:lvl5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 txBox="1">
            <a:spLocks noGrp="1"/>
          </p:cNvSpPr>
          <p:nvPr>
            <p:ph type="body" idx="2"/>
          </p:nvPr>
        </p:nvSpPr>
        <p:spPr>
          <a:xfrm>
            <a:off x="610556" y="1434394"/>
            <a:ext cx="4010884" cy="4692013"/>
          </a:xfrm>
        </p:spPr>
        <p:txBody>
          <a:bodyPr/>
          <a:lstStyle>
            <a:lvl1pPr marL="0" indent="0">
              <a:buNone/>
              <a:tabLst>
                <a:tab pos="829220" algn="l"/>
                <a:tab pos="1658763" algn="l"/>
                <a:tab pos="2488307" algn="l"/>
                <a:tab pos="3317851" algn="l"/>
                <a:tab pos="4147395" algn="l"/>
                <a:tab pos="4976938" algn="l"/>
                <a:tab pos="5806482" algn="l"/>
                <a:tab pos="6636026" algn="l"/>
                <a:tab pos="7465569" algn="l"/>
                <a:tab pos="8295113" algn="l"/>
                <a:tab pos="9124657" algn="l"/>
              </a:tabLst>
              <a:defRPr sz="1270"/>
            </a:lvl1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6" name="Fußzeilenplatzhalter 5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7" name="Foliennummernplatzhalter 6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B950E7B3-361A-40FA-8190-CA044C2027B1}" type="slidenum"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2994966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 txBox="1">
            <a:spLocks noGrp="1"/>
          </p:cNvSpPr>
          <p:nvPr>
            <p:ph type="title"/>
          </p:nvPr>
        </p:nvSpPr>
        <p:spPr>
          <a:xfrm>
            <a:off x="2390403" y="4800027"/>
            <a:ext cx="7315195" cy="567421"/>
          </a:xfrm>
        </p:spPr>
        <p:txBody>
          <a:bodyPr anchor="b"/>
          <a:lstStyle>
            <a:lvl1pPr>
              <a:defRPr sz="1814" b="1"/>
            </a:lvl1pPr>
          </a:lstStyle>
          <a:p>
            <a:pPr lvl="0"/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 txBox="1">
            <a:spLocks noGrp="1"/>
          </p:cNvSpPr>
          <p:nvPr>
            <p:ph type="pic" idx="1"/>
          </p:nvPr>
        </p:nvSpPr>
        <p:spPr>
          <a:xfrm>
            <a:off x="2390403" y="612068"/>
            <a:ext cx="7315195" cy="4115956"/>
          </a:xfrm>
        </p:spPr>
        <p:txBody>
          <a:bodyPr/>
          <a:lstStyle>
            <a:lvl1pPr marL="0" indent="0">
              <a:buNone/>
              <a:tabLst>
                <a:tab pos="829220" algn="l"/>
                <a:tab pos="1658763" algn="l"/>
                <a:tab pos="2488307" algn="l"/>
                <a:tab pos="3317851" algn="l"/>
                <a:tab pos="4147395" algn="l"/>
                <a:tab pos="4976938" algn="l"/>
                <a:tab pos="5806482" algn="l"/>
                <a:tab pos="6636026" algn="l"/>
                <a:tab pos="7465569" algn="l"/>
                <a:tab pos="8295113" algn="l"/>
                <a:tab pos="9124657" algn="l"/>
              </a:tabLst>
              <a:defRPr sz="2903"/>
            </a:lvl1pPr>
          </a:lstStyle>
          <a:p>
            <a:pPr lvl="0"/>
            <a:endParaRPr lang="de-DE"/>
          </a:p>
        </p:txBody>
      </p:sp>
      <p:sp>
        <p:nvSpPr>
          <p:cNvPr id="4" name="Textplatzhalter 3"/>
          <p:cNvSpPr txBox="1">
            <a:spLocks noGrp="1"/>
          </p:cNvSpPr>
          <p:nvPr>
            <p:ph type="body" idx="2"/>
          </p:nvPr>
        </p:nvSpPr>
        <p:spPr>
          <a:xfrm>
            <a:off x="2390403" y="5367447"/>
            <a:ext cx="7315195" cy="805048"/>
          </a:xfrm>
        </p:spPr>
        <p:txBody>
          <a:bodyPr/>
          <a:lstStyle>
            <a:lvl1pPr marL="0" indent="0">
              <a:buNone/>
              <a:tabLst>
                <a:tab pos="829220" algn="l"/>
                <a:tab pos="1658763" algn="l"/>
                <a:tab pos="2488307" algn="l"/>
                <a:tab pos="3317851" algn="l"/>
                <a:tab pos="4147395" algn="l"/>
                <a:tab pos="4976938" algn="l"/>
                <a:tab pos="5806482" algn="l"/>
                <a:tab pos="6636026" algn="l"/>
                <a:tab pos="7465569" algn="l"/>
                <a:tab pos="8295113" algn="l"/>
                <a:tab pos="9124657" algn="l"/>
              </a:tabLst>
              <a:defRPr sz="1270"/>
            </a:lvl1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6" name="Fußzeilenplatzhalter 5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7" name="Foliennummernplatzhalter 6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02CC2C19-3679-4BAD-A63B-7F82097CE9A4}" type="slidenum"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7759960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 txBox="1"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5" name="Fußzeilenplatzhalt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6" name="Foliennummernplatzhalt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0C315371-5C7B-4787-8FEB-67DB8BA922B2}" type="slidenum"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8216707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 txBox="1">
            <a:spLocks noGrp="1"/>
          </p:cNvSpPr>
          <p:nvPr>
            <p:ph type="title" orient="vert"/>
          </p:nvPr>
        </p:nvSpPr>
        <p:spPr>
          <a:xfrm>
            <a:off x="8839685" y="273627"/>
            <a:ext cx="2741764" cy="5857091"/>
          </a:xfrm>
        </p:spPr>
        <p:txBody>
          <a:bodyPr vert="eaVert"/>
          <a:lstStyle>
            <a:lvl1pPr>
              <a:defRPr/>
            </a:lvl1pPr>
          </a:lstStyle>
          <a:p>
            <a:pPr lvl="0"/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 txBox="1">
            <a:spLocks noGrp="1"/>
          </p:cNvSpPr>
          <p:nvPr>
            <p:ph type="body" orient="vert" idx="1"/>
          </p:nvPr>
        </p:nvSpPr>
        <p:spPr>
          <a:xfrm>
            <a:off x="608643" y="273627"/>
            <a:ext cx="8046717" cy="5857091"/>
          </a:xfrm>
        </p:spPr>
        <p:txBody>
          <a:bodyPr vert="eaVert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5" name="Fußzeilenplatzhalter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de-DE"/>
          </a:p>
        </p:txBody>
      </p:sp>
      <p:sp>
        <p:nvSpPr>
          <p:cNvPr id="6" name="Foliennummernplatzhalter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C00BB4C7-320E-489D-A402-86891896D332}" type="slidenum"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189915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it-IT"/>
              <a:t>Fare clic per modificare lo stile del titolo</a:t>
            </a:r>
            <a:endParaRPr lang="en-GB"/>
          </a:p>
        </p:txBody>
      </p:sp>
      <p:sp>
        <p:nvSpPr>
          <p:cNvPr id="3" name="Sottotito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it-IT"/>
              <a:t>Fare clic per modificare lo stile del sottotitolo dello schema</a:t>
            </a:r>
            <a:endParaRPr lang="en-GB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18416D-0914-44A4-8A6B-89EC75CF80B8}" type="datetime1">
              <a:rPr lang="it-IT" smtClean="0"/>
              <a:t>10/06/2023</a:t>
            </a:fld>
            <a:endParaRPr lang="en-GB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AB18CB-106D-4839-AAAB-C10920B1A6AE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6285503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  <a:endParaRPr lang="en-GB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GB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8D82D-D5E8-4945-8071-BBB4DE7DC898}" type="datetime1">
              <a:rPr lang="it-IT" smtClean="0"/>
              <a:t>10/06/2023</a:t>
            </a:fld>
            <a:endParaRPr lang="en-GB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AB18CB-106D-4839-AAAB-C10920B1A6AE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8928074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it-IT"/>
              <a:t>Fare clic per modificare lo stile del titolo</a:t>
            </a:r>
            <a:endParaRPr lang="en-GB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D0CF82-E933-45C8-A262-5271F8CA86E8}" type="datetime1">
              <a:rPr lang="it-IT" smtClean="0"/>
              <a:t>10/06/2023</a:t>
            </a:fld>
            <a:endParaRPr lang="en-GB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AB18CB-106D-4839-AAAB-C10920B1A6AE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2757464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  <a:endParaRPr lang="en-GB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GB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GB"/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BBB774-92A5-4912-AA2E-26EEE7986ACB}" type="datetime1">
              <a:rPr lang="it-IT" smtClean="0"/>
              <a:t>10/06/2023</a:t>
            </a:fld>
            <a:endParaRPr lang="en-GB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AB18CB-106D-4839-AAAB-C10920B1A6AE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3677806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it-IT"/>
              <a:t>Fare clic per modificare lo stile del titolo</a:t>
            </a:r>
            <a:endParaRPr lang="en-GB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GB"/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GB"/>
          </a:p>
        </p:txBody>
      </p:sp>
      <p:sp>
        <p:nvSpPr>
          <p:cNvPr id="7" name="Segnaposto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6875A9-9EE7-431A-94C6-AD21C0A7FF32}" type="datetime1">
              <a:rPr lang="it-IT" smtClean="0"/>
              <a:t>10/06/2023</a:t>
            </a:fld>
            <a:endParaRPr lang="en-GB"/>
          </a:p>
        </p:txBody>
      </p:sp>
      <p:sp>
        <p:nvSpPr>
          <p:cNvPr id="8" name="Segnaposto piè di pa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egnaposto numero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AB18CB-106D-4839-AAAB-C10920B1A6AE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7688301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  <a:endParaRPr lang="en-GB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D5DD88-4805-44F8-A382-D539BEA3E385}" type="datetime1">
              <a:rPr lang="it-IT" smtClean="0"/>
              <a:t>10/06/2023</a:t>
            </a:fld>
            <a:endParaRPr lang="en-GB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AB18CB-106D-4839-AAAB-C10920B1A6AE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268168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0F381D6D-76AB-297C-F9A6-95CB908E8F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 dello schema</a:t>
            </a:r>
            <a:endParaRPr lang="en-US"/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6F27B6CA-1244-5085-2871-15C2B19F46A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/>
          </a:p>
        </p:txBody>
      </p:sp>
      <p:sp>
        <p:nvSpPr>
          <p:cNvPr id="4" name="Segnaposto contenuto 3">
            <a:extLst>
              <a:ext uri="{FF2B5EF4-FFF2-40B4-BE49-F238E27FC236}">
                <a16:creationId xmlns:a16="http://schemas.microsoft.com/office/drawing/2014/main" id="{4401AB63-39A4-4669-DDD3-E25E647A631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/>
          </a:p>
        </p:txBody>
      </p:sp>
      <p:sp>
        <p:nvSpPr>
          <p:cNvPr id="5" name="Segnaposto data 4">
            <a:extLst>
              <a:ext uri="{FF2B5EF4-FFF2-40B4-BE49-F238E27FC236}">
                <a16:creationId xmlns:a16="http://schemas.microsoft.com/office/drawing/2014/main" id="{4AC0EE3C-04F7-3E84-5A92-5531D6C484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egnaposto piè di pagina 5">
            <a:extLst>
              <a:ext uri="{FF2B5EF4-FFF2-40B4-BE49-F238E27FC236}">
                <a16:creationId xmlns:a16="http://schemas.microsoft.com/office/drawing/2014/main" id="{A627F3D1-0A07-78B5-17CE-8FC9F57EE4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egnaposto numero diapositiva 6">
            <a:extLst>
              <a:ext uri="{FF2B5EF4-FFF2-40B4-BE49-F238E27FC236}">
                <a16:creationId xmlns:a16="http://schemas.microsoft.com/office/drawing/2014/main" id="{E9AC3BAD-EC8C-E288-40CB-96A5DA8415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713060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6D8D46-2E8F-4348-B48B-653B86E66282}" type="datetime1">
              <a:rPr lang="it-IT" smtClean="0"/>
              <a:t>10/06/2023</a:t>
            </a:fld>
            <a:endParaRPr lang="en-GB"/>
          </a:p>
        </p:txBody>
      </p:sp>
      <p:sp>
        <p:nvSpPr>
          <p:cNvPr id="3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AB18CB-106D-4839-AAAB-C10920B1A6AE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79754724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it-IT"/>
              <a:t>Fare clic per modificare lo stile del titolo</a:t>
            </a:r>
            <a:endParaRPr lang="en-GB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GB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1E0A24-389A-4E59-BECD-FBC9ED467DDB}" type="datetime1">
              <a:rPr lang="it-IT" smtClean="0"/>
              <a:t>10/06/2023</a:t>
            </a:fld>
            <a:endParaRPr lang="en-GB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AB18CB-106D-4839-AAAB-C10920B1A6AE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9585360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it-IT"/>
              <a:t>Fare clic per modificare lo stile del titolo</a:t>
            </a:r>
            <a:endParaRPr lang="en-GB"/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/>
              <a:t>Modifica gli stili del testo dello schema</a:t>
            </a:r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BC4BD0-6BD9-46F7-A416-32D0522B46F4}" type="datetime1">
              <a:rPr lang="it-IT" smtClean="0"/>
              <a:t>10/06/2023</a:t>
            </a:fld>
            <a:endParaRPr lang="en-GB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AB18CB-106D-4839-AAAB-C10920B1A6AE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7384301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  <a:endParaRPr lang="en-GB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GB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EEBA70-8D95-463B-A2DA-39EBAE040AD8}" type="datetime1">
              <a:rPr lang="it-IT" smtClean="0"/>
              <a:t>10/06/2023</a:t>
            </a:fld>
            <a:endParaRPr lang="en-GB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AB18CB-106D-4839-AAAB-C10920B1A6AE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7944114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it-IT"/>
              <a:t>Fare clic per modificare lo stile del titolo</a:t>
            </a:r>
            <a:endParaRPr lang="en-GB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GB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1473B4-653F-4C5C-B911-1EF3B625915D}" type="datetime1">
              <a:rPr lang="it-IT" smtClean="0"/>
              <a:t>10/06/2023</a:t>
            </a:fld>
            <a:endParaRPr lang="en-GB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AB18CB-106D-4839-AAAB-C10920B1A6AE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94105708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1059FDE6-D2AC-B91D-90DD-C0D20C77C97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it-IT"/>
              <a:t>Fare clic per modificare lo stile del titolo dello schema</a:t>
            </a:r>
            <a:endParaRPr lang="en-US"/>
          </a:p>
        </p:txBody>
      </p:sp>
      <p:sp>
        <p:nvSpPr>
          <p:cNvPr id="3" name="Sottotitolo 2">
            <a:extLst>
              <a:ext uri="{FF2B5EF4-FFF2-40B4-BE49-F238E27FC236}">
                <a16:creationId xmlns:a16="http://schemas.microsoft.com/office/drawing/2014/main" id="{1FF4BED5-AC46-A877-23BF-9EA7FD926D0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it-IT"/>
              <a:t>Fare clic per modificare lo stile del sottotitolo dello schema</a:t>
            </a:r>
            <a:endParaRPr lang="en-US"/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9660FD6A-1E9A-810A-5CBF-08D0C5D84F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2E0FAB-65DF-40BD-B1DF-1EFFDF63DE9E}" type="datetime1">
              <a:rPr lang="en-US" smtClean="0"/>
              <a:t>6/10/2023</a:t>
            </a:fld>
            <a:endParaRPr lang="en-US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BF0CB10D-FC4C-9842-EBB4-56E406B60E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26013C0D-91F1-522F-E611-848853BBAF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4478475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ACF7F8BE-066B-C6B3-41E2-C895B7B79E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 dello schema</a:t>
            </a:r>
            <a:endParaRPr lang="en-US"/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369FE41B-6508-7719-A648-9569F02C5C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/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7460E3ED-86D4-9F23-2127-294C42423D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FF00F3-85B9-4097-AA07-385DB9CB918D}" type="datetime1">
              <a:rPr lang="en-US" smtClean="0"/>
              <a:t>6/10/2023</a:t>
            </a:fld>
            <a:endParaRPr lang="en-US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84E50C2A-8B54-F85B-FA0F-1BBCD88FF9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4F58A68D-152C-E634-F657-E760CEA5FF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0901726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E6B45F2A-5224-4377-9882-FF00A55360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it-IT"/>
              <a:t>Fare clic per modificare lo stile del titolo dello schema</a:t>
            </a:r>
            <a:endParaRPr lang="en-US"/>
          </a:p>
        </p:txBody>
      </p:sp>
      <p:sp>
        <p:nvSpPr>
          <p:cNvPr id="3" name="Segnaposto testo 2">
            <a:extLst>
              <a:ext uri="{FF2B5EF4-FFF2-40B4-BE49-F238E27FC236}">
                <a16:creationId xmlns:a16="http://schemas.microsoft.com/office/drawing/2014/main" id="{E4BD3367-C7FE-6012-63B9-976569BB5EA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B36D3900-AF49-131F-FD7A-933E800055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4A9114-8819-4B6A-9CE0-7E7E51D16654}" type="datetime1">
              <a:rPr lang="en-US" smtClean="0"/>
              <a:t>6/10/2023</a:t>
            </a:fld>
            <a:endParaRPr lang="en-US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4B6ECEB2-7572-C136-6FDA-0EB84E4861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B2B61865-3FFC-64EC-D759-2746EFF3A0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879219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0F381D6D-76AB-297C-F9A6-95CB908E8F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 dello schema</a:t>
            </a:r>
            <a:endParaRPr lang="en-US"/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6F27B6CA-1244-5085-2871-15C2B19F46A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/>
          </a:p>
        </p:txBody>
      </p:sp>
      <p:sp>
        <p:nvSpPr>
          <p:cNvPr id="4" name="Segnaposto contenuto 3">
            <a:extLst>
              <a:ext uri="{FF2B5EF4-FFF2-40B4-BE49-F238E27FC236}">
                <a16:creationId xmlns:a16="http://schemas.microsoft.com/office/drawing/2014/main" id="{4401AB63-39A4-4669-DDD3-E25E647A631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/>
          </a:p>
        </p:txBody>
      </p:sp>
      <p:sp>
        <p:nvSpPr>
          <p:cNvPr id="5" name="Segnaposto data 4">
            <a:extLst>
              <a:ext uri="{FF2B5EF4-FFF2-40B4-BE49-F238E27FC236}">
                <a16:creationId xmlns:a16="http://schemas.microsoft.com/office/drawing/2014/main" id="{4AC0EE3C-04F7-3E84-5A92-5531D6C484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8AD00C-760F-49BA-A58F-E7EC51901916}" type="datetime1">
              <a:rPr lang="en-US" smtClean="0"/>
              <a:t>6/10/2023</a:t>
            </a:fld>
            <a:endParaRPr lang="en-US"/>
          </a:p>
        </p:txBody>
      </p:sp>
      <p:sp>
        <p:nvSpPr>
          <p:cNvPr id="6" name="Segnaposto piè di pagina 5">
            <a:extLst>
              <a:ext uri="{FF2B5EF4-FFF2-40B4-BE49-F238E27FC236}">
                <a16:creationId xmlns:a16="http://schemas.microsoft.com/office/drawing/2014/main" id="{A627F3D1-0A07-78B5-17CE-8FC9F57EE4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egnaposto numero diapositiva 6">
            <a:extLst>
              <a:ext uri="{FF2B5EF4-FFF2-40B4-BE49-F238E27FC236}">
                <a16:creationId xmlns:a16="http://schemas.microsoft.com/office/drawing/2014/main" id="{E9AC3BAD-EC8C-E288-40CB-96A5DA8415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9157673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06FAE2C9-4D0B-E1ED-9E8F-900C619B5D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it-IT"/>
              <a:t>Fare clic per modificare lo stile del titolo dello schema</a:t>
            </a:r>
            <a:endParaRPr lang="en-US"/>
          </a:p>
        </p:txBody>
      </p:sp>
      <p:sp>
        <p:nvSpPr>
          <p:cNvPr id="3" name="Segnaposto testo 2">
            <a:extLst>
              <a:ext uri="{FF2B5EF4-FFF2-40B4-BE49-F238E27FC236}">
                <a16:creationId xmlns:a16="http://schemas.microsoft.com/office/drawing/2014/main" id="{6F6643EC-F1DC-3BFC-3AC8-5930F95C4BD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4" name="Segnaposto contenuto 3">
            <a:extLst>
              <a:ext uri="{FF2B5EF4-FFF2-40B4-BE49-F238E27FC236}">
                <a16:creationId xmlns:a16="http://schemas.microsoft.com/office/drawing/2014/main" id="{B266F711-0C9B-A704-6F38-551516114D1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/>
          </a:p>
        </p:txBody>
      </p:sp>
      <p:sp>
        <p:nvSpPr>
          <p:cNvPr id="5" name="Segnaposto testo 4">
            <a:extLst>
              <a:ext uri="{FF2B5EF4-FFF2-40B4-BE49-F238E27FC236}">
                <a16:creationId xmlns:a16="http://schemas.microsoft.com/office/drawing/2014/main" id="{73BBDDC8-5424-9073-92A6-4691D2969A6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6" name="Segnaposto contenuto 5">
            <a:extLst>
              <a:ext uri="{FF2B5EF4-FFF2-40B4-BE49-F238E27FC236}">
                <a16:creationId xmlns:a16="http://schemas.microsoft.com/office/drawing/2014/main" id="{2A061D9D-FCAB-4013-F2BB-63EF383EBE8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/>
          </a:p>
        </p:txBody>
      </p:sp>
      <p:sp>
        <p:nvSpPr>
          <p:cNvPr id="7" name="Segnaposto data 6">
            <a:extLst>
              <a:ext uri="{FF2B5EF4-FFF2-40B4-BE49-F238E27FC236}">
                <a16:creationId xmlns:a16="http://schemas.microsoft.com/office/drawing/2014/main" id="{3F0360EF-3BDB-6F23-E1DC-B488FC5200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2D0B2-2ABA-493A-B708-CFCB3FD7850D}" type="datetime1">
              <a:rPr lang="en-US" smtClean="0"/>
              <a:t>6/10/2023</a:t>
            </a:fld>
            <a:endParaRPr lang="en-US"/>
          </a:p>
        </p:txBody>
      </p:sp>
      <p:sp>
        <p:nvSpPr>
          <p:cNvPr id="8" name="Segnaposto piè di pagina 7">
            <a:extLst>
              <a:ext uri="{FF2B5EF4-FFF2-40B4-BE49-F238E27FC236}">
                <a16:creationId xmlns:a16="http://schemas.microsoft.com/office/drawing/2014/main" id="{D8F71F2A-B03C-DB26-6651-99C56CCF82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egnaposto numero diapositiva 8">
            <a:extLst>
              <a:ext uri="{FF2B5EF4-FFF2-40B4-BE49-F238E27FC236}">
                <a16:creationId xmlns:a16="http://schemas.microsoft.com/office/drawing/2014/main" id="{19F93E8B-3918-8734-66AB-76AEA1A9CB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74227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06FAE2C9-4D0B-E1ED-9E8F-900C619B5D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it-IT"/>
              <a:t>Fare clic per modificare lo stile del titolo dello schema</a:t>
            </a:r>
            <a:endParaRPr lang="en-US"/>
          </a:p>
        </p:txBody>
      </p:sp>
      <p:sp>
        <p:nvSpPr>
          <p:cNvPr id="3" name="Segnaposto testo 2">
            <a:extLst>
              <a:ext uri="{FF2B5EF4-FFF2-40B4-BE49-F238E27FC236}">
                <a16:creationId xmlns:a16="http://schemas.microsoft.com/office/drawing/2014/main" id="{6F6643EC-F1DC-3BFC-3AC8-5930F95C4BD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4" name="Segnaposto contenuto 3">
            <a:extLst>
              <a:ext uri="{FF2B5EF4-FFF2-40B4-BE49-F238E27FC236}">
                <a16:creationId xmlns:a16="http://schemas.microsoft.com/office/drawing/2014/main" id="{B266F711-0C9B-A704-6F38-551516114D1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/>
          </a:p>
        </p:txBody>
      </p:sp>
      <p:sp>
        <p:nvSpPr>
          <p:cNvPr id="5" name="Segnaposto testo 4">
            <a:extLst>
              <a:ext uri="{FF2B5EF4-FFF2-40B4-BE49-F238E27FC236}">
                <a16:creationId xmlns:a16="http://schemas.microsoft.com/office/drawing/2014/main" id="{73BBDDC8-5424-9073-92A6-4691D2969A6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6" name="Segnaposto contenuto 5">
            <a:extLst>
              <a:ext uri="{FF2B5EF4-FFF2-40B4-BE49-F238E27FC236}">
                <a16:creationId xmlns:a16="http://schemas.microsoft.com/office/drawing/2014/main" id="{2A061D9D-FCAB-4013-F2BB-63EF383EBE8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/>
          </a:p>
        </p:txBody>
      </p:sp>
      <p:sp>
        <p:nvSpPr>
          <p:cNvPr id="7" name="Segnaposto data 6">
            <a:extLst>
              <a:ext uri="{FF2B5EF4-FFF2-40B4-BE49-F238E27FC236}">
                <a16:creationId xmlns:a16="http://schemas.microsoft.com/office/drawing/2014/main" id="{3F0360EF-3BDB-6F23-E1DC-B488FC5200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egnaposto piè di pagina 7">
            <a:extLst>
              <a:ext uri="{FF2B5EF4-FFF2-40B4-BE49-F238E27FC236}">
                <a16:creationId xmlns:a16="http://schemas.microsoft.com/office/drawing/2014/main" id="{D8F71F2A-B03C-DB26-6651-99C56CCF82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egnaposto numero diapositiva 8">
            <a:extLst>
              <a:ext uri="{FF2B5EF4-FFF2-40B4-BE49-F238E27FC236}">
                <a16:creationId xmlns:a16="http://schemas.microsoft.com/office/drawing/2014/main" id="{19F93E8B-3918-8734-66AB-76AEA1A9CB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5621101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2E35F511-91E4-AA0D-F6BA-7EFD79CB47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 dello schema</a:t>
            </a:r>
            <a:endParaRPr lang="en-US"/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0C64D162-B821-5131-4415-2458734C52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1962E0-25A6-4244-95D0-21898FAE86A8}" type="datetime1">
              <a:rPr lang="en-US" smtClean="0"/>
              <a:t>6/10/2023</a:t>
            </a:fld>
            <a:endParaRPr lang="en-US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C0EDD1EF-CF52-5F18-4590-A9E5997289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21E3EAE7-F5AB-03F6-C9CB-4CF88333D2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789935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data 1">
            <a:extLst>
              <a:ext uri="{FF2B5EF4-FFF2-40B4-BE49-F238E27FC236}">
                <a16:creationId xmlns:a16="http://schemas.microsoft.com/office/drawing/2014/main" id="{1C131676-AB27-3FDA-13FE-A5FE61702F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A79770-CAF7-4588-9D4D-D13457B832A7}" type="datetime1">
              <a:rPr lang="en-US" smtClean="0"/>
              <a:t>6/10/2023</a:t>
            </a:fld>
            <a:endParaRPr lang="en-US"/>
          </a:p>
        </p:txBody>
      </p:sp>
      <p:sp>
        <p:nvSpPr>
          <p:cNvPr id="3" name="Segnaposto piè di pagina 2">
            <a:extLst>
              <a:ext uri="{FF2B5EF4-FFF2-40B4-BE49-F238E27FC236}">
                <a16:creationId xmlns:a16="http://schemas.microsoft.com/office/drawing/2014/main" id="{C15CA6C3-B420-E7E1-BEBC-19A549153A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69588AF2-1913-5B1D-E6CD-6A904D2159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229883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0002096C-563F-F6BB-042C-CF1D93737A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it-IT"/>
              <a:t>Fare clic per modificare lo stile del titolo dello schema</a:t>
            </a:r>
            <a:endParaRPr lang="en-US"/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9F1AB301-83A9-4F03-F0B5-E515BC4DFDB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/>
          </a:p>
        </p:txBody>
      </p:sp>
      <p:sp>
        <p:nvSpPr>
          <p:cNvPr id="4" name="Segnaposto testo 3">
            <a:extLst>
              <a:ext uri="{FF2B5EF4-FFF2-40B4-BE49-F238E27FC236}">
                <a16:creationId xmlns:a16="http://schemas.microsoft.com/office/drawing/2014/main" id="{C33AA53B-7533-8C27-6203-A552A325682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5" name="Segnaposto data 4">
            <a:extLst>
              <a:ext uri="{FF2B5EF4-FFF2-40B4-BE49-F238E27FC236}">
                <a16:creationId xmlns:a16="http://schemas.microsoft.com/office/drawing/2014/main" id="{7C1E7BDA-7CC8-E2FE-AFFA-EF74AE45F1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F994F1-03F8-4B08-A2D7-BEC0B0873B02}" type="datetime1">
              <a:rPr lang="en-US" smtClean="0"/>
              <a:t>6/10/2023</a:t>
            </a:fld>
            <a:endParaRPr lang="en-US"/>
          </a:p>
        </p:txBody>
      </p:sp>
      <p:sp>
        <p:nvSpPr>
          <p:cNvPr id="6" name="Segnaposto piè di pagina 5">
            <a:extLst>
              <a:ext uri="{FF2B5EF4-FFF2-40B4-BE49-F238E27FC236}">
                <a16:creationId xmlns:a16="http://schemas.microsoft.com/office/drawing/2014/main" id="{7A5613E1-96AE-14BF-739A-01E52E0159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egnaposto numero diapositiva 6">
            <a:extLst>
              <a:ext uri="{FF2B5EF4-FFF2-40B4-BE49-F238E27FC236}">
                <a16:creationId xmlns:a16="http://schemas.microsoft.com/office/drawing/2014/main" id="{CD02B5BE-5513-288B-EB1E-C04D74F9F1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2383136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0E305A52-A7BC-BB92-2B10-B0378E6687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it-IT"/>
              <a:t>Fare clic per modificare lo stile del titolo dello schema</a:t>
            </a:r>
            <a:endParaRPr lang="en-US"/>
          </a:p>
        </p:txBody>
      </p:sp>
      <p:sp>
        <p:nvSpPr>
          <p:cNvPr id="3" name="Segnaposto immagine 2">
            <a:extLst>
              <a:ext uri="{FF2B5EF4-FFF2-40B4-BE49-F238E27FC236}">
                <a16:creationId xmlns:a16="http://schemas.microsoft.com/office/drawing/2014/main" id="{BF3C30B6-54F2-F37B-706D-FDC5B3E5E53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Segnaposto testo 3">
            <a:extLst>
              <a:ext uri="{FF2B5EF4-FFF2-40B4-BE49-F238E27FC236}">
                <a16:creationId xmlns:a16="http://schemas.microsoft.com/office/drawing/2014/main" id="{D76B9F63-DE0C-BD96-711C-34B4D8522A2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5" name="Segnaposto data 4">
            <a:extLst>
              <a:ext uri="{FF2B5EF4-FFF2-40B4-BE49-F238E27FC236}">
                <a16:creationId xmlns:a16="http://schemas.microsoft.com/office/drawing/2014/main" id="{4EED4C39-245A-5983-BC92-A25E561E5A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431679-F4C5-440E-A950-C570CC9DCA2E}" type="datetime1">
              <a:rPr lang="en-US" smtClean="0"/>
              <a:t>6/10/2023</a:t>
            </a:fld>
            <a:endParaRPr lang="en-US"/>
          </a:p>
        </p:txBody>
      </p:sp>
      <p:sp>
        <p:nvSpPr>
          <p:cNvPr id="6" name="Segnaposto piè di pagina 5">
            <a:extLst>
              <a:ext uri="{FF2B5EF4-FFF2-40B4-BE49-F238E27FC236}">
                <a16:creationId xmlns:a16="http://schemas.microsoft.com/office/drawing/2014/main" id="{D8EF5221-7DEB-E786-356B-C2B6936652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egnaposto numero diapositiva 6">
            <a:extLst>
              <a:ext uri="{FF2B5EF4-FFF2-40B4-BE49-F238E27FC236}">
                <a16:creationId xmlns:a16="http://schemas.microsoft.com/office/drawing/2014/main" id="{038D3E84-C21A-AD71-91E6-F96B4A8CEC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2271922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0F6D3999-1F18-3F94-AA99-F96C167167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 dello schema</a:t>
            </a:r>
            <a:endParaRPr lang="en-US"/>
          </a:p>
        </p:txBody>
      </p:sp>
      <p:sp>
        <p:nvSpPr>
          <p:cNvPr id="3" name="Segnaposto testo verticale 2">
            <a:extLst>
              <a:ext uri="{FF2B5EF4-FFF2-40B4-BE49-F238E27FC236}">
                <a16:creationId xmlns:a16="http://schemas.microsoft.com/office/drawing/2014/main" id="{79C54CF2-7337-DB1D-3274-E5EFFD5657A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/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2381BF19-A820-86A5-9FAD-C3ECA60DDF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8330A0-DE53-479D-AFAE-105C854C880A}" type="datetime1">
              <a:rPr lang="en-US" smtClean="0"/>
              <a:t>6/10/2023</a:t>
            </a:fld>
            <a:endParaRPr lang="en-US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BB7F407E-CAB7-BD60-8DF2-EACE760DE1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499BCF4C-2ED9-4102-EECD-7B387E05C7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5171593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>
            <a:extLst>
              <a:ext uri="{FF2B5EF4-FFF2-40B4-BE49-F238E27FC236}">
                <a16:creationId xmlns:a16="http://schemas.microsoft.com/office/drawing/2014/main" id="{8FB99A0D-A0EC-D191-898C-05099F49900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it-IT"/>
              <a:t>Fare clic per modificare lo stile del titolo dello schema</a:t>
            </a:r>
            <a:endParaRPr lang="en-US"/>
          </a:p>
        </p:txBody>
      </p:sp>
      <p:sp>
        <p:nvSpPr>
          <p:cNvPr id="3" name="Segnaposto testo verticale 2">
            <a:extLst>
              <a:ext uri="{FF2B5EF4-FFF2-40B4-BE49-F238E27FC236}">
                <a16:creationId xmlns:a16="http://schemas.microsoft.com/office/drawing/2014/main" id="{4A7211B5-0CB3-EA5E-8B21-A4B0FD655FA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/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F456A99F-A97E-8EAD-DB61-13598311A3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147D6D-2FFD-43BD-8B20-65C0641CA61E}" type="datetime1">
              <a:rPr lang="en-US" smtClean="0"/>
              <a:t>6/10/2023</a:t>
            </a:fld>
            <a:endParaRPr lang="en-US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D69AD9DE-B09B-8068-D4E6-AFF2AA7174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32F816FE-7704-DDE1-2D6E-0A575A7E40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90310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2E35F511-91E4-AA0D-F6BA-7EFD79CB47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 dello schema</a:t>
            </a:r>
            <a:endParaRPr lang="en-US"/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0C64D162-B821-5131-4415-2458734C52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C0EDD1EF-CF52-5F18-4590-A9E5997289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21E3EAE7-F5AB-03F6-C9CB-4CF88333D2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09573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data 1">
            <a:extLst>
              <a:ext uri="{FF2B5EF4-FFF2-40B4-BE49-F238E27FC236}">
                <a16:creationId xmlns:a16="http://schemas.microsoft.com/office/drawing/2014/main" id="{1C131676-AB27-3FDA-13FE-A5FE61702F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egnaposto piè di pagina 2">
            <a:extLst>
              <a:ext uri="{FF2B5EF4-FFF2-40B4-BE49-F238E27FC236}">
                <a16:creationId xmlns:a16="http://schemas.microsoft.com/office/drawing/2014/main" id="{C15CA6C3-B420-E7E1-BEBC-19A549153A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69588AF2-1913-5B1D-E6CD-6A904D2159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20006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0002096C-563F-F6BB-042C-CF1D93737A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it-IT"/>
              <a:t>Fare clic per modificare lo stile del titolo dello schema</a:t>
            </a:r>
            <a:endParaRPr lang="en-US"/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9F1AB301-83A9-4F03-F0B5-E515BC4DFDB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/>
          </a:p>
        </p:txBody>
      </p:sp>
      <p:sp>
        <p:nvSpPr>
          <p:cNvPr id="4" name="Segnaposto testo 3">
            <a:extLst>
              <a:ext uri="{FF2B5EF4-FFF2-40B4-BE49-F238E27FC236}">
                <a16:creationId xmlns:a16="http://schemas.microsoft.com/office/drawing/2014/main" id="{C33AA53B-7533-8C27-6203-A552A325682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5" name="Segnaposto data 4">
            <a:extLst>
              <a:ext uri="{FF2B5EF4-FFF2-40B4-BE49-F238E27FC236}">
                <a16:creationId xmlns:a16="http://schemas.microsoft.com/office/drawing/2014/main" id="{7C1E7BDA-7CC8-E2FE-AFFA-EF74AE45F1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egnaposto piè di pagina 5">
            <a:extLst>
              <a:ext uri="{FF2B5EF4-FFF2-40B4-BE49-F238E27FC236}">
                <a16:creationId xmlns:a16="http://schemas.microsoft.com/office/drawing/2014/main" id="{7A5613E1-96AE-14BF-739A-01E52E0159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egnaposto numero diapositiva 6">
            <a:extLst>
              <a:ext uri="{FF2B5EF4-FFF2-40B4-BE49-F238E27FC236}">
                <a16:creationId xmlns:a16="http://schemas.microsoft.com/office/drawing/2014/main" id="{CD02B5BE-5513-288B-EB1E-C04D74F9F1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61188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0E305A52-A7BC-BB92-2B10-B0378E6687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it-IT"/>
              <a:t>Fare clic per modificare lo stile del titolo dello schema</a:t>
            </a:r>
            <a:endParaRPr lang="en-US"/>
          </a:p>
        </p:txBody>
      </p:sp>
      <p:sp>
        <p:nvSpPr>
          <p:cNvPr id="3" name="Segnaposto immagine 2">
            <a:extLst>
              <a:ext uri="{FF2B5EF4-FFF2-40B4-BE49-F238E27FC236}">
                <a16:creationId xmlns:a16="http://schemas.microsoft.com/office/drawing/2014/main" id="{BF3C30B6-54F2-F37B-706D-FDC5B3E5E53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Segnaposto testo 3">
            <a:extLst>
              <a:ext uri="{FF2B5EF4-FFF2-40B4-BE49-F238E27FC236}">
                <a16:creationId xmlns:a16="http://schemas.microsoft.com/office/drawing/2014/main" id="{D76B9F63-DE0C-BD96-711C-34B4D8522A2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5" name="Segnaposto data 4">
            <a:extLst>
              <a:ext uri="{FF2B5EF4-FFF2-40B4-BE49-F238E27FC236}">
                <a16:creationId xmlns:a16="http://schemas.microsoft.com/office/drawing/2014/main" id="{4EED4C39-245A-5983-BC92-A25E561E5A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egnaposto piè di pagina 5">
            <a:extLst>
              <a:ext uri="{FF2B5EF4-FFF2-40B4-BE49-F238E27FC236}">
                <a16:creationId xmlns:a16="http://schemas.microsoft.com/office/drawing/2014/main" id="{D8EF5221-7DEB-E786-356B-C2B6936652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egnaposto numero diapositiva 6">
            <a:extLst>
              <a:ext uri="{FF2B5EF4-FFF2-40B4-BE49-F238E27FC236}">
                <a16:creationId xmlns:a16="http://schemas.microsoft.com/office/drawing/2014/main" id="{038D3E84-C21A-AD71-91E6-F96B4A8CEC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0730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gif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titolo 1">
            <a:extLst>
              <a:ext uri="{FF2B5EF4-FFF2-40B4-BE49-F238E27FC236}">
                <a16:creationId xmlns:a16="http://schemas.microsoft.com/office/drawing/2014/main" id="{6519CF14-5A9D-3349-1D5C-5A0BBBF374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t-IT"/>
              <a:t>Fare clic per modificare lo stile del titolo dello schema</a:t>
            </a:r>
            <a:endParaRPr lang="en-US"/>
          </a:p>
        </p:txBody>
      </p:sp>
      <p:sp>
        <p:nvSpPr>
          <p:cNvPr id="3" name="Segnaposto testo 2">
            <a:extLst>
              <a:ext uri="{FF2B5EF4-FFF2-40B4-BE49-F238E27FC236}">
                <a16:creationId xmlns:a16="http://schemas.microsoft.com/office/drawing/2014/main" id="{F85C45CA-3F58-B470-CE04-FA8317CE14D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/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14FC7E2B-E32C-5D9F-F88A-756702512AF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0CB2B4D0-C670-4203-0E4A-1866AB2370E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D16B59F7-13FA-E2D0-87A7-6284E00B3D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EDF6B3-3EE5-44A7-B635-64EFBE1DCA4B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9651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tito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t-IT"/>
              <a:t>Fare clic per modificare lo stile del titolo</a:t>
            </a:r>
            <a:endParaRPr lang="en-GB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GB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AB18CB-106D-4839-AAAB-C10920B1A6AE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631502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 txBox="1">
            <a:spLocks noGrp="1"/>
          </p:cNvSpPr>
          <p:nvPr>
            <p:ph type="title"/>
          </p:nvPr>
        </p:nvSpPr>
        <p:spPr>
          <a:xfrm>
            <a:off x="609560" y="273355"/>
            <a:ext cx="10971688" cy="1145004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ctr" anchorCtr="0" compatLnSpc="1"/>
          <a:lstStyle/>
          <a:p>
            <a:pPr lvl="0"/>
            <a:r>
              <a:rPr lang="de-DE"/>
              <a:t>Klicken Sie, um das Format des Titeltextes zu bearbeiten</a:t>
            </a:r>
          </a:p>
        </p:txBody>
      </p:sp>
      <p:sp>
        <p:nvSpPr>
          <p:cNvPr id="3" name="Textplatzhalter 2"/>
          <p:cNvSpPr txBox="1">
            <a:spLocks noGrp="1"/>
          </p:cNvSpPr>
          <p:nvPr>
            <p:ph type="body" idx="1"/>
          </p:nvPr>
        </p:nvSpPr>
        <p:spPr>
          <a:xfrm>
            <a:off x="609560" y="1604844"/>
            <a:ext cx="10971688" cy="452614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 txBox="1">
            <a:spLocks noGrp="1"/>
          </p:cNvSpPr>
          <p:nvPr>
            <p:ph type="dt" sz="half" idx="2"/>
          </p:nvPr>
        </p:nvSpPr>
        <p:spPr>
          <a:xfrm>
            <a:off x="609560" y="6247908"/>
            <a:ext cx="2840123" cy="472897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829544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de-DE" sz="1270" b="0" i="0" u="none" strike="noStrike" kern="1200" cap="none" spc="0" baseline="0">
                <a:solidFill>
                  <a:srgbClr val="000000"/>
                </a:solidFill>
                <a:uFillTx/>
                <a:latin typeface="Nimbus Roman No9 L" pitchFamily="18"/>
                <a:ea typeface="Nimbus Sans L" pitchFamily="2"/>
                <a:cs typeface="Lucidasans" pitchFamily="2"/>
              </a:defRPr>
            </a:lvl1pPr>
          </a:lstStyle>
          <a:p>
            <a:pPr lvl="0"/>
            <a:endParaRPr lang="de-DE"/>
          </a:p>
        </p:txBody>
      </p:sp>
      <p:sp>
        <p:nvSpPr>
          <p:cNvPr id="5" name="Fußzeilenplatzhalter 4"/>
          <p:cNvSpPr txBox="1">
            <a:spLocks noGrp="1"/>
          </p:cNvSpPr>
          <p:nvPr>
            <p:ph type="ftr" sz="quarter" idx="3"/>
          </p:nvPr>
        </p:nvSpPr>
        <p:spPr>
          <a:xfrm>
            <a:off x="4169407" y="6247908"/>
            <a:ext cx="3864183" cy="472897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1" compatLnSpc="1"/>
          <a:lstStyle>
            <a:lvl1pPr marL="0" marR="0" lvl="0" indent="0" algn="ctr" defTabSz="829544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de-DE" sz="1270" b="0" i="0" u="none" strike="noStrike" kern="1200" cap="none" spc="0" baseline="0">
                <a:solidFill>
                  <a:srgbClr val="000000"/>
                </a:solidFill>
                <a:uFillTx/>
                <a:latin typeface="Nimbus Roman No9 L" pitchFamily="18"/>
                <a:ea typeface="Nimbus Sans L" pitchFamily="2"/>
                <a:cs typeface="Lucidasans" pitchFamily="2"/>
              </a:defRPr>
            </a:lvl1pPr>
          </a:lstStyle>
          <a:p>
            <a:pPr lvl="0"/>
            <a:endParaRPr lang="de-DE"/>
          </a:p>
        </p:txBody>
      </p:sp>
      <p:sp>
        <p:nvSpPr>
          <p:cNvPr id="6" name="Foliennummernplatzhalter 5"/>
          <p:cNvSpPr txBox="1">
            <a:spLocks noGrp="1"/>
          </p:cNvSpPr>
          <p:nvPr>
            <p:ph type="sldNum" sz="quarter" idx="4"/>
          </p:nvPr>
        </p:nvSpPr>
        <p:spPr>
          <a:xfrm>
            <a:off x="8740683" y="6247908"/>
            <a:ext cx="2840123" cy="472897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r" defTabSz="829544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de-DE" sz="1270" b="0" i="0" u="none" strike="noStrike" kern="1200" cap="none" spc="0" baseline="0">
                <a:solidFill>
                  <a:srgbClr val="000000"/>
                </a:solidFill>
                <a:uFillTx/>
                <a:latin typeface="Nimbus Roman No9 L" pitchFamily="18"/>
                <a:ea typeface="Nimbus Sans L" pitchFamily="2"/>
                <a:cs typeface="Lucidasans" pitchFamily="2"/>
              </a:defRPr>
            </a:lvl1pPr>
          </a:lstStyle>
          <a:p>
            <a:pPr lvl="0"/>
            <a:fld id="{375D5F3B-E643-4C46-882D-A3F3883096C9}" type="slidenum"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366271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marL="0" marR="0" lvl="0" indent="0" algn="l" defTabSz="829544" rtl="0" fontAlgn="auto" hangingPunct="1">
        <a:lnSpc>
          <a:spcPct val="107000"/>
        </a:lnSpc>
        <a:spcBef>
          <a:spcPts val="0"/>
        </a:spcBef>
        <a:spcAft>
          <a:spcPts val="0"/>
        </a:spcAft>
        <a:buNone/>
        <a:tabLst>
          <a:tab pos="0" algn="l"/>
          <a:tab pos="829544" algn="l"/>
          <a:tab pos="1659087" algn="l"/>
          <a:tab pos="2488631" algn="l"/>
          <a:tab pos="3318175" algn="l"/>
          <a:tab pos="4147718" algn="l"/>
          <a:tab pos="4977262" algn="l"/>
          <a:tab pos="5806806" algn="l"/>
          <a:tab pos="6636349" algn="l"/>
          <a:tab pos="7465893" algn="l"/>
          <a:tab pos="8295437" algn="l"/>
          <a:tab pos="9124980" algn="l"/>
        </a:tabLst>
        <a:defRPr lang="de-DE" sz="3629" b="0" i="0" u="none" strike="noStrike" kern="0" cap="none" spc="0" baseline="0">
          <a:solidFill>
            <a:srgbClr val="008000"/>
          </a:solidFill>
          <a:uFillTx/>
          <a:latin typeface="Nimbus Sans L" pitchFamily="34"/>
          <a:ea typeface="Gothic" pitchFamily="2"/>
          <a:cs typeface="Lucidasans" pitchFamily="2"/>
        </a:defRPr>
      </a:lvl1pPr>
    </p:titleStyle>
    <p:bodyStyle>
      <a:lvl1pPr marL="310913" marR="0" lvl="0" indent="-310913" algn="l" defTabSz="829544" rtl="0" fontAlgn="auto" hangingPunct="1">
        <a:lnSpc>
          <a:spcPct val="100000"/>
        </a:lnSpc>
        <a:spcBef>
          <a:spcPts val="1266"/>
        </a:spcBef>
        <a:spcAft>
          <a:spcPts val="0"/>
        </a:spcAft>
        <a:buSzPts val="1178"/>
        <a:buBlip>
          <a:blip r:embed="rId13"/>
        </a:buBlip>
        <a:tabLst>
          <a:tab pos="829212" algn="l"/>
          <a:tab pos="1658755" algn="l"/>
          <a:tab pos="2488299" algn="l"/>
          <a:tab pos="3317843" algn="l"/>
          <a:tab pos="4147386" algn="l"/>
          <a:tab pos="4976930" algn="l"/>
          <a:tab pos="5806474" algn="l"/>
          <a:tab pos="6636017" algn="l"/>
          <a:tab pos="7465561" algn="l"/>
          <a:tab pos="8295105" algn="l"/>
          <a:tab pos="9124648" algn="l"/>
        </a:tabLst>
        <a:defRPr lang="de-DE" sz="2540" b="0" i="0" u="none" strike="noStrike" kern="0" cap="none" spc="0" baseline="0">
          <a:solidFill>
            <a:srgbClr val="000000"/>
          </a:solidFill>
          <a:uFillTx/>
          <a:latin typeface="Nimbus Sans L" pitchFamily="34"/>
          <a:ea typeface="Gothic" pitchFamily="2"/>
          <a:cs typeface="Lucidasans" pitchFamily="2"/>
        </a:defRPr>
      </a:lvl1pPr>
      <a:lvl2pPr marL="673755" marR="0" lvl="1" indent="-258983" algn="l" defTabSz="829544" rtl="0" fontAlgn="auto" hangingPunct="1">
        <a:lnSpc>
          <a:spcPct val="118000"/>
        </a:lnSpc>
        <a:spcBef>
          <a:spcPts val="1266"/>
        </a:spcBef>
        <a:spcAft>
          <a:spcPts val="0"/>
        </a:spcAft>
        <a:buSzPts val="1178"/>
        <a:buBlip>
          <a:blip r:embed="rId13"/>
        </a:buBlip>
        <a:tabLst>
          <a:tab pos="829211" algn="l"/>
          <a:tab pos="1658754" algn="l"/>
          <a:tab pos="2488298" algn="l"/>
          <a:tab pos="3317842" algn="l"/>
          <a:tab pos="4147385" algn="l"/>
          <a:tab pos="4976929" algn="l"/>
          <a:tab pos="5806473" algn="l"/>
          <a:tab pos="6636016" algn="l"/>
          <a:tab pos="7465560" algn="l"/>
          <a:tab pos="8295104" algn="l"/>
          <a:tab pos="9124648" algn="l"/>
        </a:tabLst>
        <a:defRPr lang="de-DE" sz="2540" b="0" i="0" u="none" strike="noStrike" kern="0" cap="none" spc="0" baseline="0">
          <a:solidFill>
            <a:srgbClr val="000000"/>
          </a:solidFill>
          <a:uFillTx/>
          <a:latin typeface="Nimbus Sans L" pitchFamily="34"/>
          <a:ea typeface="Gothic" pitchFamily="2"/>
          <a:cs typeface="Lucidasans" pitchFamily="2"/>
        </a:defRPr>
      </a:lvl2pPr>
      <a:lvl3pPr marL="1036930" marR="0" lvl="2" indent="-207386" algn="l" defTabSz="829544" rtl="0" fontAlgn="auto" hangingPunct="1">
        <a:lnSpc>
          <a:spcPct val="118000"/>
        </a:lnSpc>
        <a:spcBef>
          <a:spcPts val="1266"/>
        </a:spcBef>
        <a:spcAft>
          <a:spcPts val="0"/>
        </a:spcAft>
        <a:buSzPts val="1178"/>
        <a:buBlip>
          <a:blip r:embed="rId13"/>
        </a:buBlip>
        <a:tabLst>
          <a:tab pos="1659087" algn="l"/>
          <a:tab pos="2488631" algn="l"/>
          <a:tab pos="3318175" algn="l"/>
          <a:tab pos="4147718" algn="l"/>
          <a:tab pos="4977262" algn="l"/>
          <a:tab pos="5806806" algn="l"/>
          <a:tab pos="6636349" algn="l"/>
          <a:tab pos="7465893" algn="l"/>
          <a:tab pos="8295437" algn="l"/>
          <a:tab pos="9124980" algn="l"/>
        </a:tabLst>
        <a:defRPr lang="de-DE" sz="2540" b="0" i="0" u="none" strike="noStrike" kern="0" cap="none" spc="0" baseline="0">
          <a:solidFill>
            <a:srgbClr val="000000"/>
          </a:solidFill>
          <a:uFillTx/>
          <a:latin typeface="Nimbus Sans L" pitchFamily="34"/>
          <a:ea typeface="Gothic" pitchFamily="2"/>
          <a:cs typeface="Lucidasans" pitchFamily="2"/>
        </a:defRPr>
      </a:lvl3pPr>
      <a:lvl4pPr marL="1451701" marR="0" lvl="3" indent="-207386" algn="l" defTabSz="829544" rtl="0" fontAlgn="auto" hangingPunct="1">
        <a:lnSpc>
          <a:spcPct val="118000"/>
        </a:lnSpc>
        <a:spcBef>
          <a:spcPts val="1266"/>
        </a:spcBef>
        <a:spcAft>
          <a:spcPts val="0"/>
        </a:spcAft>
        <a:buSzPts val="1178"/>
        <a:buBlip>
          <a:blip r:embed="rId13"/>
        </a:buBlip>
        <a:tabLst>
          <a:tab pos="1659087" algn="l"/>
          <a:tab pos="2488631" algn="l"/>
          <a:tab pos="3318175" algn="l"/>
          <a:tab pos="4147718" algn="l"/>
          <a:tab pos="4977262" algn="l"/>
          <a:tab pos="5806806" algn="l"/>
          <a:tab pos="6636349" algn="l"/>
          <a:tab pos="7465893" algn="l"/>
          <a:tab pos="8295437" algn="l"/>
          <a:tab pos="9124980" algn="l"/>
        </a:tabLst>
        <a:defRPr lang="de-DE" sz="2540" b="0" i="0" u="none" strike="noStrike" kern="0" cap="none" spc="0" baseline="0">
          <a:solidFill>
            <a:srgbClr val="000000"/>
          </a:solidFill>
          <a:uFillTx/>
          <a:latin typeface="Nimbus Sans L" pitchFamily="34"/>
          <a:ea typeface="Gothic" pitchFamily="2"/>
          <a:cs typeface="Lucidasans" pitchFamily="2"/>
        </a:defRPr>
      </a:lvl4pPr>
      <a:lvl5pPr marL="1866473" marR="0" lvl="4" indent="-207386" algn="l" defTabSz="829544" rtl="0" fontAlgn="auto" hangingPunct="1">
        <a:lnSpc>
          <a:spcPct val="118000"/>
        </a:lnSpc>
        <a:spcBef>
          <a:spcPts val="1266"/>
        </a:spcBef>
        <a:spcAft>
          <a:spcPts val="0"/>
        </a:spcAft>
        <a:buSzPts val="1178"/>
        <a:buBlip>
          <a:blip r:embed="rId13"/>
        </a:buBlip>
        <a:tabLst>
          <a:tab pos="2488631" algn="l"/>
          <a:tab pos="3318175" algn="l"/>
          <a:tab pos="4147718" algn="l"/>
          <a:tab pos="4977262" algn="l"/>
          <a:tab pos="5806806" algn="l"/>
          <a:tab pos="6636349" algn="l"/>
          <a:tab pos="7465893" algn="l"/>
          <a:tab pos="8295437" algn="l"/>
          <a:tab pos="9124980" algn="l"/>
        </a:tabLst>
        <a:defRPr lang="de-DE" sz="2540" b="0" i="0" u="none" strike="noStrike" kern="0" cap="none" spc="0" baseline="0">
          <a:solidFill>
            <a:srgbClr val="000000"/>
          </a:solidFill>
          <a:uFillTx/>
          <a:latin typeface="Nimbus Sans L" pitchFamily="34"/>
          <a:ea typeface="Gothic" pitchFamily="2"/>
          <a:cs typeface="Lucidasans" pitchFamily="2"/>
        </a:defRPr>
      </a:lvl5pPr>
    </p:bodyStyle>
    <p:otherStyle/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tito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t-IT"/>
              <a:t>Fare clic per modificare lo stile del titolo</a:t>
            </a:r>
            <a:endParaRPr lang="en-GB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it-IT"/>
              <a:t>Modifica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GB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405C91-BFE3-4EE1-86D5-603C2306F9C9}" type="datetime1">
              <a:rPr lang="it-IT" smtClean="0"/>
              <a:t>10/06/2023</a:t>
            </a:fld>
            <a:endParaRPr lang="en-GB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AB18CB-106D-4839-AAAB-C10920B1A6AE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705833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titolo 1">
            <a:extLst>
              <a:ext uri="{FF2B5EF4-FFF2-40B4-BE49-F238E27FC236}">
                <a16:creationId xmlns:a16="http://schemas.microsoft.com/office/drawing/2014/main" id="{6519CF14-5A9D-3349-1D5C-5A0BBBF374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t-IT"/>
              <a:t>Fare clic per modificare lo stile del titolo dello schema</a:t>
            </a:r>
            <a:endParaRPr lang="en-US"/>
          </a:p>
        </p:txBody>
      </p:sp>
      <p:sp>
        <p:nvSpPr>
          <p:cNvPr id="3" name="Segnaposto testo 2">
            <a:extLst>
              <a:ext uri="{FF2B5EF4-FFF2-40B4-BE49-F238E27FC236}">
                <a16:creationId xmlns:a16="http://schemas.microsoft.com/office/drawing/2014/main" id="{F85C45CA-3F58-B470-CE04-FA8317CE14D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/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14FC7E2B-E32C-5D9F-F88A-756702512AF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08F9913-22F6-4CA3-A3FE-B101478B523F}" type="datetime1">
              <a:rPr lang="en-US" smtClean="0"/>
              <a:t>6/10/2023</a:t>
            </a:fld>
            <a:endParaRPr lang="en-US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0CB2B4D0-C670-4203-0E4A-1866AB2370E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D16B59F7-13FA-E2D0-87A7-6284E00B3D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EDF6B3-3EE5-44A7-B635-64EFBE1DCA4B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97239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5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5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hyperlink" Target="https://apps.et-gw.eu/tds/ql/?c=16584" TargetMode="External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23.svg"/><Relationship Id="rId5" Type="http://schemas.openxmlformats.org/officeDocument/2006/relationships/image" Target="../media/image22.png"/><Relationship Id="rId4" Type="http://schemas.openxmlformats.org/officeDocument/2006/relationships/image" Target="../media/image21.sv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4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6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Excel_Worksheet.xlsx"/><Relationship Id="rId1" Type="http://schemas.openxmlformats.org/officeDocument/2006/relationships/slideLayout" Target="../slideLayouts/slideLayout28.xml"/><Relationship Id="rId6" Type="http://schemas.openxmlformats.org/officeDocument/2006/relationships/hyperlink" Target="https://apps.et-gw.eu/etmd" TargetMode="External"/><Relationship Id="rId5" Type="http://schemas.openxmlformats.org/officeDocument/2006/relationships/image" Target="../media/image10.emf"/><Relationship Id="rId4" Type="http://schemas.openxmlformats.org/officeDocument/2006/relationships/package" Target="../embeddings/Microsoft_Excel_Worksheet1.xls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hyperlink" Target="https://indico.ego-gw.it/category/23/" TargetMode="External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46.xml"/><Relationship Id="rId6" Type="http://schemas.openxmlformats.org/officeDocument/2006/relationships/hyperlink" Target="https://www.et-gw.eu/" TargetMode="External"/><Relationship Id="rId5" Type="http://schemas.openxmlformats.org/officeDocument/2006/relationships/hyperlink" Target="https://wiki.et-gw.eu/EB/WebHome" TargetMode="External"/><Relationship Id="rId4" Type="http://schemas.openxmlformats.org/officeDocument/2006/relationships/hyperlink" Target="https://apps.et-gw.eu/tds/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5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5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6C7B74EB-F75C-C5A1-E4B1-153B6050324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68354"/>
            <a:ext cx="9144000" cy="2387600"/>
          </a:xfrm>
        </p:spPr>
        <p:txBody>
          <a:bodyPr>
            <a:normAutofit/>
          </a:bodyPr>
          <a:lstStyle/>
          <a:p>
            <a:r>
              <a:rPr lang="en-US" sz="2000" dirty="0">
                <a:solidFill>
                  <a:schemeClr val="bg1"/>
                </a:solidFill>
              </a:rPr>
              <a:t>Report from the</a:t>
            </a:r>
            <a:br>
              <a:rPr lang="en-US" dirty="0">
                <a:solidFill>
                  <a:schemeClr val="bg1"/>
                </a:solidFill>
              </a:rPr>
            </a:br>
            <a:r>
              <a:rPr lang="en-US" dirty="0">
                <a:solidFill>
                  <a:schemeClr val="bg1"/>
                </a:solidFill>
              </a:rPr>
              <a:t>ET Collaboration</a:t>
            </a:r>
            <a:br>
              <a:rPr lang="en-US" dirty="0">
                <a:solidFill>
                  <a:schemeClr val="bg1"/>
                </a:solidFill>
              </a:rPr>
            </a:br>
            <a:endParaRPr lang="en-US" sz="3100" i="1" dirty="0">
              <a:solidFill>
                <a:schemeClr val="bg1"/>
              </a:solidFill>
            </a:endParaRPr>
          </a:p>
        </p:txBody>
      </p:sp>
      <p:sp>
        <p:nvSpPr>
          <p:cNvPr id="3" name="Sottotitolo 2">
            <a:extLst>
              <a:ext uri="{FF2B5EF4-FFF2-40B4-BE49-F238E27FC236}">
                <a16:creationId xmlns:a16="http://schemas.microsoft.com/office/drawing/2014/main" id="{4FD364FA-6DEE-784B-1C4E-987BAD337EB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t-IT">
                <a:solidFill>
                  <a:schemeClr val="bg1"/>
                </a:solidFill>
              </a:rPr>
              <a:t>Michele Punturo</a:t>
            </a:r>
          </a:p>
          <a:p>
            <a:r>
              <a:rPr lang="it-IT">
                <a:solidFill>
                  <a:schemeClr val="bg1"/>
                </a:solidFill>
              </a:rPr>
              <a:t>Harald Lück</a:t>
            </a:r>
            <a:endParaRPr lang="en-US">
              <a:solidFill>
                <a:schemeClr val="bg1"/>
              </a:solidFill>
            </a:endParaRPr>
          </a:p>
        </p:txBody>
      </p:sp>
      <p:pic>
        <p:nvPicPr>
          <p:cNvPr id="5" name="Immagine 4" descr="Immagine che contiene testo&#10;&#10;Descrizione generata automaticamente">
            <a:extLst>
              <a:ext uri="{FF2B5EF4-FFF2-40B4-BE49-F238E27FC236}">
                <a16:creationId xmlns:a16="http://schemas.microsoft.com/office/drawing/2014/main" id="{5676540C-EA60-7419-238B-6362511A14D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58937" y="335050"/>
            <a:ext cx="2152381" cy="695238"/>
          </a:xfrm>
          <a:prstGeom prst="rect">
            <a:avLst/>
          </a:prstGeom>
        </p:spPr>
      </p:pic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8011E4EC-2F45-CF7E-A194-30A13F2726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EDF6B3-3EE5-44A7-B635-64EFBE1DCA4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0834172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35A77A71-3CFF-28F0-8AF6-A7EB9A5971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b="1" dirty="0"/>
              <a:t>The E-</a:t>
            </a:r>
            <a:r>
              <a:rPr lang="it-IT" b="1" dirty="0" err="1"/>
              <a:t>Infrastructure</a:t>
            </a:r>
            <a:r>
              <a:rPr lang="it-IT" b="1" dirty="0"/>
              <a:t> Board</a:t>
            </a:r>
            <a:endParaRPr lang="en-US" b="1">
              <a:ea typeface="Calibri Light"/>
              <a:cs typeface="Calibri Light"/>
            </a:endParaRPr>
          </a:p>
        </p:txBody>
      </p:sp>
      <p:sp>
        <p:nvSpPr>
          <p:cNvPr id="3" name="Segnaposto numero diapositiva 2">
            <a:extLst>
              <a:ext uri="{FF2B5EF4-FFF2-40B4-BE49-F238E27FC236}">
                <a16:creationId xmlns:a16="http://schemas.microsoft.com/office/drawing/2014/main" id="{65D817D9-648D-B0E3-8289-5B058FAC1E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10</a:t>
            </a:fld>
            <a:endParaRPr lang="en-US"/>
          </a:p>
        </p:txBody>
      </p:sp>
      <p:graphicFrame>
        <p:nvGraphicFramePr>
          <p:cNvPr id="6" name="Oggetto 5">
            <a:extLst>
              <a:ext uri="{FF2B5EF4-FFF2-40B4-BE49-F238E27FC236}">
                <a16:creationId xmlns:a16="http://schemas.microsoft.com/office/drawing/2014/main" id="{EFB62C47-351A-E792-0A74-C110B28C96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3598363"/>
              </p:ext>
            </p:extLst>
          </p:nvPr>
        </p:nvGraphicFramePr>
        <p:xfrm>
          <a:off x="580527" y="1579110"/>
          <a:ext cx="9585325" cy="313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585113" imgH="3130550" progId="Visio.Drawing.15">
                  <p:embed/>
                </p:oleObj>
              </mc:Choice>
              <mc:Fallback>
                <p:oleObj name="Visio" r:id="rId2" imgW="9585113" imgH="3130550" progId="Visio.Drawing.15">
                  <p:embed/>
                  <p:pic>
                    <p:nvPicPr>
                      <p:cNvPr id="6" name="Oggetto 5">
                        <a:extLst>
                          <a:ext uri="{FF2B5EF4-FFF2-40B4-BE49-F238E27FC236}">
                            <a16:creationId xmlns:a16="http://schemas.microsoft.com/office/drawing/2014/main" id="{EFB62C47-351A-E792-0A74-C110B28C969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80527" y="1579110"/>
                        <a:ext cx="9585325" cy="3130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853120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E8FF2613-35FA-6E78-B066-17564B302D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 rot="16200000">
            <a:off x="-2424419" y="2944018"/>
            <a:ext cx="6229350" cy="1325563"/>
          </a:xfrm>
        </p:spPr>
        <p:txBody>
          <a:bodyPr/>
          <a:lstStyle/>
          <a:p>
            <a:r>
              <a:rPr lang="it-IT" b="1" dirty="0"/>
              <a:t>The Site Preparation Board</a:t>
            </a:r>
            <a:endParaRPr lang="en-US" b="1">
              <a:ea typeface="Calibri Light"/>
              <a:cs typeface="Calibri Light"/>
            </a:endParaRPr>
          </a:p>
        </p:txBody>
      </p:sp>
      <p:sp>
        <p:nvSpPr>
          <p:cNvPr id="3" name="Segnaposto numero diapositiva 2">
            <a:extLst>
              <a:ext uri="{FF2B5EF4-FFF2-40B4-BE49-F238E27FC236}">
                <a16:creationId xmlns:a16="http://schemas.microsoft.com/office/drawing/2014/main" id="{1FBC58B6-958F-E269-1912-569B4E6044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11</a:t>
            </a:fld>
            <a:endParaRPr lang="en-US"/>
          </a:p>
        </p:txBody>
      </p:sp>
      <p:pic>
        <p:nvPicPr>
          <p:cNvPr id="7" name="Immagine 6">
            <a:extLst>
              <a:ext uri="{FF2B5EF4-FFF2-40B4-BE49-F238E27FC236}">
                <a16:creationId xmlns:a16="http://schemas.microsoft.com/office/drawing/2014/main" id="{25F5C3C4-9081-B1A1-BD24-B90BB4623A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2516" y="628650"/>
            <a:ext cx="10007600" cy="5600700"/>
          </a:xfrm>
          <a:prstGeom prst="rect">
            <a:avLst/>
          </a:prstGeom>
        </p:spPr>
      </p:pic>
      <p:pic>
        <p:nvPicPr>
          <p:cNvPr id="4" name="Immagine 3" descr="Immagine che contiene testo&#10;&#10;Descrizione generata automaticamente">
            <a:extLst>
              <a:ext uri="{FF2B5EF4-FFF2-40B4-BE49-F238E27FC236}">
                <a16:creationId xmlns:a16="http://schemas.microsoft.com/office/drawing/2014/main" id="{1FE9AC5A-504E-C3DB-9DF1-C4851C34AF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58937" y="335050"/>
            <a:ext cx="2152381" cy="695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863998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309F46A6-02E2-0F50-B2AD-E08CE26CBE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b="1" dirty="0"/>
              <a:t>Main activities of the ET </a:t>
            </a:r>
            <a:r>
              <a:rPr lang="it-IT" b="1" err="1"/>
              <a:t>collaboration</a:t>
            </a:r>
            <a:endParaRPr lang="en-US" b="1">
              <a:ea typeface="Calibri Light"/>
              <a:cs typeface="Calibri Light"/>
            </a:endParaRPr>
          </a:p>
        </p:txBody>
      </p:sp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83833F04-3D3D-3B4E-F463-AC4C7C54342E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12</a:t>
            </a:fld>
            <a:endParaRPr lang="en-US"/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1A72646E-DDE5-97A7-6267-ABED5C13B563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5742" y="894226"/>
            <a:ext cx="11968163" cy="5283200"/>
          </a:xfrm>
        </p:spPr>
        <p:txBody>
          <a:bodyPr vert="horz" wrap="square" lIns="0" tIns="0" rIns="0" bIns="0" anchor="t" anchorCtr="0" compatLnSpc="1">
            <a:noAutofit/>
          </a:bodyPr>
          <a:lstStyle/>
          <a:p>
            <a:pPr marL="0" indent="0">
              <a:buNone/>
            </a:pPr>
            <a:r>
              <a:rPr lang="en-US" sz="1800" dirty="0">
                <a:latin typeface="Nimbus Sans L"/>
              </a:rPr>
              <a:t>The activities of the ET collaboration in the last year are progressing along two parallel lines:</a:t>
            </a:r>
            <a:endParaRPr lang="de-DE" sz="1800" dirty="0"/>
          </a:p>
          <a:p>
            <a:pPr marL="0" indent="0">
              <a:buNone/>
            </a:pPr>
            <a:r>
              <a:rPr lang="en-US" sz="1800" dirty="0">
                <a:latin typeface="Nimbus Sans L"/>
              </a:rPr>
              <a:t>1) self-structuring (Bylaws, SSB committees, new RUs), …</a:t>
            </a:r>
            <a:endParaRPr lang="en-US" sz="1800" dirty="0"/>
          </a:p>
          <a:p>
            <a:pPr marL="673735" lvl="1" indent="-258445">
              <a:buChar char="•"/>
            </a:pPr>
            <a:r>
              <a:rPr lang="en-US" sz="1800" dirty="0">
                <a:latin typeface="Nimbus Sans L"/>
              </a:rPr>
              <a:t>Under the responsibility of the Collaboration Board chaired by Eugenio Coccia</a:t>
            </a:r>
            <a:endParaRPr lang="en-US" sz="1800"/>
          </a:p>
          <a:p>
            <a:pPr marL="0" indent="0">
              <a:buNone/>
            </a:pPr>
            <a:r>
              <a:rPr lang="en-US" sz="1800" dirty="0">
                <a:latin typeface="Nimbus Sans L"/>
              </a:rPr>
              <a:t>2) contribute, in synergy with the ETO, to all the needed steps toward the realization of the ET observatory</a:t>
            </a:r>
          </a:p>
          <a:p>
            <a:pPr marL="673735" lvl="1" indent="-258445">
              <a:buChar char="•"/>
            </a:pPr>
            <a:r>
              <a:rPr lang="en-US" sz="1800" dirty="0">
                <a:latin typeface="Nimbus Sans L"/>
              </a:rPr>
              <a:t>Optimize the science return</a:t>
            </a:r>
          </a:p>
          <a:p>
            <a:pPr marL="1036320" lvl="2" indent="-207010">
              <a:buChar char="•"/>
            </a:pPr>
            <a:r>
              <a:rPr lang="en-US" sz="1800" dirty="0">
                <a:latin typeface="Nimbus Sans L"/>
              </a:rPr>
              <a:t>Define optimal ET geometry and localization</a:t>
            </a:r>
          </a:p>
          <a:p>
            <a:pPr marL="673735" lvl="1" indent="-258445">
              <a:buChar char="•"/>
            </a:pPr>
            <a:r>
              <a:rPr lang="en-US" sz="1800" dirty="0">
                <a:latin typeface="Nimbus Sans L"/>
              </a:rPr>
              <a:t>Evolve the ET CDR toward TDRs: </a:t>
            </a:r>
            <a:endParaRPr lang="en-US" sz="1800"/>
          </a:p>
          <a:p>
            <a:pPr marL="1036320" lvl="2" indent="-207010">
              <a:buChar char="•"/>
            </a:pPr>
            <a:r>
              <a:rPr lang="en-US" sz="1800" dirty="0">
                <a:latin typeface="Nimbus Sans L"/>
              </a:rPr>
              <a:t>PBS (Product Breakdown Structure)</a:t>
            </a:r>
          </a:p>
          <a:p>
            <a:pPr marL="1036320" lvl="2" indent="-207010">
              <a:buChar char="•"/>
            </a:pPr>
            <a:r>
              <a:rPr lang="en-US" sz="1800" dirty="0">
                <a:latin typeface="Nimbus Sans L"/>
              </a:rPr>
              <a:t>WBS (Work Breakdown Structure)</a:t>
            </a:r>
          </a:p>
          <a:p>
            <a:pPr marL="673735" lvl="1" indent="-258445">
              <a:buChar char="•"/>
            </a:pPr>
            <a:r>
              <a:rPr lang="en-US" sz="1800" dirty="0">
                <a:latin typeface="Nimbus Sans L"/>
              </a:rPr>
              <a:t>Develop the Enabling Technologies</a:t>
            </a:r>
          </a:p>
          <a:p>
            <a:pPr marL="1036320" lvl="2" indent="-207010">
              <a:buChar char="•"/>
            </a:pPr>
            <a:r>
              <a:rPr lang="en-US" sz="1800" dirty="0">
                <a:latin typeface="Nimbus Sans L"/>
              </a:rPr>
              <a:t>R&amp;D activities (see Harald’s Talk)</a:t>
            </a:r>
          </a:p>
        </p:txBody>
      </p:sp>
    </p:spTree>
    <p:extLst>
      <p:ext uri="{BB962C8B-B14F-4D97-AF65-F5344CB8AC3E}">
        <p14:creationId xmlns:p14="http://schemas.microsoft.com/office/powerpoint/2010/main" val="3214873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578BD8C7-C8C7-CB3F-4F9F-C7CCF1CE3A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/>
              <a:t>Optimize</a:t>
            </a:r>
            <a:r>
              <a:rPr lang="it-IT" dirty="0"/>
              <a:t> the science </a:t>
            </a:r>
            <a:r>
              <a:rPr lang="it-IT" dirty="0" err="1"/>
              <a:t>return</a:t>
            </a:r>
            <a:r>
              <a:rPr lang="it-IT" dirty="0"/>
              <a:t> </a:t>
            </a:r>
            <a:endParaRPr lang="en-US" dirty="0"/>
          </a:p>
        </p:txBody>
      </p:sp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843C8AA9-4693-9754-C25E-129739084E7E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fld id="{CDEDF6B3-3EE5-44A7-B635-64EFBE1DCA4B}" type="slidenum">
              <a:rPr lang="en-US" dirty="0" smtClean="0"/>
              <a:t>13</a:t>
            </a:fld>
            <a:endParaRPr lang="en-US" dirty="0"/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A1413C29-F5BD-C7CB-C5FB-D5A57112D03E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11194" y="1413970"/>
            <a:ext cx="11150600" cy="4833938"/>
          </a:xfrm>
        </p:spPr>
        <p:txBody>
          <a:bodyPr>
            <a:normAutofit fontScale="70000" lnSpcReduction="20000"/>
          </a:bodyPr>
          <a:lstStyle/>
          <a:p>
            <a:r>
              <a:rPr lang="it-IT" dirty="0"/>
              <a:t>In 2021 </a:t>
            </a:r>
            <a:r>
              <a:rPr lang="it-IT" dirty="0" err="1"/>
              <a:t>we</a:t>
            </a:r>
            <a:r>
              <a:rPr lang="it-IT" dirty="0"/>
              <a:t> </a:t>
            </a:r>
            <a:r>
              <a:rPr lang="it-IT" dirty="0" err="1"/>
              <a:t>started</a:t>
            </a:r>
            <a:r>
              <a:rPr lang="it-IT" dirty="0"/>
              <a:t> a </a:t>
            </a:r>
            <a:r>
              <a:rPr lang="it-IT" dirty="0" err="1"/>
              <a:t>process</a:t>
            </a:r>
            <a:r>
              <a:rPr lang="it-IT" dirty="0"/>
              <a:t> </a:t>
            </a:r>
            <a:r>
              <a:rPr lang="it-IT" dirty="0" err="1"/>
              <a:t>named</a:t>
            </a:r>
            <a:r>
              <a:rPr lang="it-IT" dirty="0"/>
              <a:t> </a:t>
            </a:r>
            <a:r>
              <a:rPr lang="it-IT" dirty="0" err="1"/>
              <a:t>CoBA</a:t>
            </a:r>
            <a:r>
              <a:rPr lang="it-IT" dirty="0"/>
              <a:t> (Cost Benefit Analysis)</a:t>
            </a:r>
          </a:p>
          <a:p>
            <a:r>
              <a:rPr lang="it-IT" dirty="0"/>
              <a:t>Multi-Step </a:t>
            </a:r>
            <a:r>
              <a:rPr lang="it-IT" dirty="0" err="1"/>
              <a:t>process</a:t>
            </a:r>
            <a:r>
              <a:rPr lang="it-IT" dirty="0"/>
              <a:t>:</a:t>
            </a:r>
          </a:p>
          <a:p>
            <a:pPr lvl="1"/>
            <a:r>
              <a:rPr lang="it-IT" dirty="0" err="1"/>
              <a:t>Optimization</a:t>
            </a:r>
            <a:r>
              <a:rPr lang="it-IT" dirty="0"/>
              <a:t> science </a:t>
            </a:r>
            <a:r>
              <a:rPr lang="it-IT" dirty="0" err="1"/>
              <a:t>return</a:t>
            </a:r>
            <a:r>
              <a:rPr lang="it-IT" dirty="0"/>
              <a:t>: </a:t>
            </a:r>
            <a:r>
              <a:rPr lang="it-IT" dirty="0" err="1"/>
              <a:t>CoBA</a:t>
            </a:r>
            <a:r>
              <a:rPr lang="it-IT" dirty="0"/>
              <a:t> Science </a:t>
            </a:r>
            <a:r>
              <a:rPr lang="it-IT" dirty="0" err="1"/>
              <a:t>document</a:t>
            </a:r>
            <a:endParaRPr lang="it-IT" dirty="0"/>
          </a:p>
          <a:p>
            <a:pPr lvl="2"/>
            <a:r>
              <a:rPr lang="it-IT" dirty="0"/>
              <a:t>ET-0084A-23: </a:t>
            </a:r>
            <a:r>
              <a:rPr lang="it-IT" dirty="0">
                <a:hlinkClick r:id="rId2"/>
              </a:rPr>
              <a:t>https://apps.et-gw.eu/tds/ql/?c=16584</a:t>
            </a:r>
            <a:r>
              <a:rPr lang="it-IT" dirty="0"/>
              <a:t> </a:t>
            </a:r>
          </a:p>
          <a:p>
            <a:pPr lvl="1"/>
            <a:r>
              <a:rPr lang="it-IT" dirty="0" err="1"/>
              <a:t>Differential</a:t>
            </a:r>
            <a:r>
              <a:rPr lang="it-IT" dirty="0"/>
              <a:t> </a:t>
            </a:r>
            <a:r>
              <a:rPr lang="it-IT" dirty="0" err="1"/>
              <a:t>comparison</a:t>
            </a:r>
            <a:r>
              <a:rPr lang="it-IT" dirty="0"/>
              <a:t> of the (technical, </a:t>
            </a:r>
            <a:r>
              <a:rPr lang="it-IT" dirty="0" err="1"/>
              <a:t>commissioning</a:t>
            </a:r>
            <a:r>
              <a:rPr lang="it-IT" dirty="0"/>
              <a:t>, </a:t>
            </a:r>
            <a:r>
              <a:rPr lang="it-IT" dirty="0" err="1"/>
              <a:t>operation</a:t>
            </a:r>
            <a:r>
              <a:rPr lang="it-IT" dirty="0"/>
              <a:t>) risks of the </a:t>
            </a:r>
            <a:r>
              <a:rPr lang="it-IT" dirty="0" err="1"/>
              <a:t>interferometers</a:t>
            </a:r>
            <a:r>
              <a:rPr lang="it-IT" dirty="0"/>
              <a:t> in the </a:t>
            </a:r>
            <a:r>
              <a:rPr lang="it-IT" dirty="0" err="1"/>
              <a:t>possible</a:t>
            </a:r>
            <a:r>
              <a:rPr lang="it-IT" dirty="0"/>
              <a:t> </a:t>
            </a:r>
            <a:r>
              <a:rPr lang="it-IT" dirty="0" err="1"/>
              <a:t>geometrical</a:t>
            </a:r>
            <a:r>
              <a:rPr lang="it-IT" dirty="0"/>
              <a:t> </a:t>
            </a:r>
            <a:r>
              <a:rPr lang="it-IT" dirty="0" err="1"/>
              <a:t>configurations</a:t>
            </a:r>
            <a:endParaRPr lang="it-IT" dirty="0"/>
          </a:p>
          <a:p>
            <a:pPr lvl="2"/>
            <a:r>
              <a:rPr lang="it-IT" dirty="0"/>
              <a:t>ETRAC (ET Risk Assesment Committee)</a:t>
            </a:r>
          </a:p>
          <a:p>
            <a:pPr lvl="3"/>
            <a:r>
              <a:rPr lang="it-IT" dirty="0"/>
              <a:t>Work in progress (</a:t>
            </a:r>
            <a:r>
              <a:rPr lang="it-IT" dirty="0" err="1"/>
              <a:t>see</a:t>
            </a:r>
            <a:r>
              <a:rPr lang="it-IT" dirty="0"/>
              <a:t> </a:t>
            </a:r>
            <a:r>
              <a:rPr lang="it-IT" dirty="0" err="1"/>
              <a:t>later</a:t>
            </a:r>
            <a:r>
              <a:rPr lang="it-IT" dirty="0"/>
              <a:t>) </a:t>
            </a:r>
          </a:p>
          <a:p>
            <a:pPr lvl="2"/>
            <a:r>
              <a:rPr lang="it-IT" dirty="0" err="1"/>
              <a:t>Evaluate</a:t>
            </a:r>
            <a:r>
              <a:rPr lang="it-IT" dirty="0"/>
              <a:t> Risk </a:t>
            </a:r>
            <a:r>
              <a:rPr lang="it-IT" dirty="0" err="1"/>
              <a:t>Mitigation</a:t>
            </a:r>
            <a:r>
              <a:rPr lang="it-IT" dirty="0"/>
              <a:t> Strategies</a:t>
            </a:r>
          </a:p>
          <a:p>
            <a:pPr lvl="1"/>
            <a:r>
              <a:rPr lang="en-US" dirty="0"/>
              <a:t>The next steps are formally under the ETO responsibility </a:t>
            </a:r>
          </a:p>
          <a:p>
            <a:pPr lvl="2"/>
            <a:r>
              <a:rPr lang="en-US" dirty="0"/>
              <a:t>Civil Infrastructure construction solutions and costs (Engineering Department)</a:t>
            </a:r>
          </a:p>
          <a:p>
            <a:pPr lvl="2"/>
            <a:r>
              <a:rPr lang="en-US" dirty="0"/>
              <a:t>Political and financial implications (BGR &amp; Coordinators)</a:t>
            </a:r>
          </a:p>
        </p:txBody>
      </p:sp>
      <p:pic>
        <p:nvPicPr>
          <p:cNvPr id="6" name="Elemento grafico 5" descr="Segno di spunta con riempimento a tinta unita">
            <a:extLst>
              <a:ext uri="{FF2B5EF4-FFF2-40B4-BE49-F238E27FC236}">
                <a16:creationId xmlns:a16="http://schemas.microsoft.com/office/drawing/2014/main" id="{3839F559-7CEC-7075-2545-9A991B80D9E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729205" y="2192410"/>
            <a:ext cx="575734" cy="575734"/>
          </a:xfrm>
          <a:prstGeom prst="rect">
            <a:avLst/>
          </a:prstGeom>
        </p:spPr>
      </p:pic>
      <p:pic>
        <p:nvPicPr>
          <p:cNvPr id="8" name="Elemento grafico 7" descr="Lavoratrice edile contorno">
            <a:extLst>
              <a:ext uri="{FF2B5EF4-FFF2-40B4-BE49-F238E27FC236}">
                <a16:creationId xmlns:a16="http://schemas.microsoft.com/office/drawing/2014/main" id="{3F009472-6356-7DE0-D531-AFA6B56D807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5134798" y="3913863"/>
            <a:ext cx="715433" cy="7154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679590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A0FB4974-E7C6-FC0C-6C1E-93208B3B06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/>
              <a:t>CoBA</a:t>
            </a:r>
            <a:r>
              <a:rPr lang="it-IT" dirty="0"/>
              <a:t> Science </a:t>
            </a:r>
            <a:r>
              <a:rPr lang="it-IT" dirty="0" err="1"/>
              <a:t>document</a:t>
            </a:r>
            <a:endParaRPr lang="en-US" dirty="0"/>
          </a:p>
        </p:txBody>
      </p:sp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EC87ECD2-D8D5-6FC5-2325-2C94C054682A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14</a:t>
            </a:fld>
            <a:endParaRPr lang="en-US"/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5F66E26F-9B14-45E6-9844-97DB19071990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13533" y="1463429"/>
            <a:ext cx="11328400" cy="4351338"/>
          </a:xfrm>
        </p:spPr>
        <p:txBody>
          <a:bodyPr>
            <a:normAutofit/>
          </a:bodyPr>
          <a:lstStyle/>
          <a:p>
            <a:r>
              <a:rPr lang="it-IT" dirty="0"/>
              <a:t>An impressive </a:t>
            </a:r>
            <a:r>
              <a:rPr lang="it-IT" dirty="0" err="1"/>
              <a:t>document</a:t>
            </a:r>
            <a:r>
              <a:rPr lang="it-IT" dirty="0"/>
              <a:t> of about 200 pages, </a:t>
            </a:r>
            <a:r>
              <a:rPr lang="it-IT" dirty="0" err="1"/>
              <a:t>realized</a:t>
            </a:r>
            <a:r>
              <a:rPr lang="it-IT" dirty="0"/>
              <a:t> in more </a:t>
            </a:r>
            <a:r>
              <a:rPr lang="it-IT" dirty="0" err="1"/>
              <a:t>than</a:t>
            </a:r>
            <a:r>
              <a:rPr lang="it-IT" dirty="0"/>
              <a:t> one </a:t>
            </a:r>
            <a:r>
              <a:rPr lang="it-IT" dirty="0" err="1"/>
              <a:t>year</a:t>
            </a:r>
            <a:r>
              <a:rPr lang="it-IT" dirty="0"/>
              <a:t> of work  by about 80 ET </a:t>
            </a:r>
            <a:r>
              <a:rPr lang="it-IT" dirty="0" err="1"/>
              <a:t>collaborators</a:t>
            </a:r>
            <a:r>
              <a:rPr lang="it-IT" dirty="0"/>
              <a:t> and </a:t>
            </a:r>
            <a:r>
              <a:rPr lang="it-IT" dirty="0" err="1"/>
              <a:t>endorsed</a:t>
            </a:r>
            <a:r>
              <a:rPr lang="it-IT" dirty="0"/>
              <a:t> by the Executive Board</a:t>
            </a:r>
          </a:p>
          <a:p>
            <a:pPr lvl="1"/>
            <a:r>
              <a:rPr lang="it-IT" dirty="0"/>
              <a:t>Main target, </a:t>
            </a:r>
            <a:r>
              <a:rPr lang="it-IT" dirty="0" err="1"/>
              <a:t>also</a:t>
            </a:r>
            <a:r>
              <a:rPr lang="it-IT" dirty="0"/>
              <a:t> </a:t>
            </a:r>
            <a:r>
              <a:rPr lang="it-IT" dirty="0" err="1"/>
              <a:t>requested</a:t>
            </a:r>
            <a:r>
              <a:rPr lang="it-IT" dirty="0"/>
              <a:t> by the ET Project </a:t>
            </a:r>
            <a:r>
              <a:rPr lang="it-IT" dirty="0" err="1"/>
              <a:t>Directorate</a:t>
            </a:r>
            <a:r>
              <a:rPr lang="it-IT" dirty="0"/>
              <a:t> in order to </a:t>
            </a:r>
            <a:r>
              <a:rPr lang="it-IT" dirty="0" err="1"/>
              <a:t>accomplish</a:t>
            </a:r>
            <a:r>
              <a:rPr lang="it-IT" dirty="0"/>
              <a:t> </a:t>
            </a:r>
            <a:r>
              <a:rPr lang="it-IT" dirty="0" err="1"/>
              <a:t>its</a:t>
            </a:r>
            <a:r>
              <a:rPr lang="it-IT" dirty="0"/>
              <a:t> mandate, </a:t>
            </a:r>
            <a:r>
              <a:rPr lang="it-IT" dirty="0" err="1"/>
              <a:t>is</a:t>
            </a:r>
            <a:r>
              <a:rPr lang="it-IT" dirty="0"/>
              <a:t> the </a:t>
            </a:r>
            <a:r>
              <a:rPr lang="it-IT" dirty="0" err="1"/>
              <a:t>comparison</a:t>
            </a:r>
            <a:r>
              <a:rPr lang="it-IT" dirty="0"/>
              <a:t> of the science </a:t>
            </a:r>
            <a:r>
              <a:rPr lang="it-IT" dirty="0" err="1"/>
              <a:t>return</a:t>
            </a:r>
            <a:r>
              <a:rPr lang="it-IT" dirty="0"/>
              <a:t> for </a:t>
            </a:r>
            <a:r>
              <a:rPr lang="it-IT" dirty="0" err="1"/>
              <a:t>different</a:t>
            </a:r>
            <a:r>
              <a:rPr lang="it-IT" dirty="0"/>
              <a:t> </a:t>
            </a:r>
            <a:r>
              <a:rPr lang="it-IT" dirty="0" err="1"/>
              <a:t>geometries</a:t>
            </a:r>
            <a:r>
              <a:rPr lang="it-IT" dirty="0"/>
              <a:t> («L» vs «</a:t>
            </a:r>
            <a:r>
              <a:rPr lang="it-IT" dirty="0">
                <a:latin typeface="Symbol" panose="05050102010706020507" pitchFamily="18" charset="2"/>
              </a:rPr>
              <a:t>D</a:t>
            </a:r>
            <a:r>
              <a:rPr lang="it-IT" dirty="0"/>
              <a:t>») and </a:t>
            </a:r>
            <a:r>
              <a:rPr lang="it-IT" dirty="0" err="1"/>
              <a:t>orientations</a:t>
            </a:r>
            <a:r>
              <a:rPr lang="it-IT" dirty="0"/>
              <a:t> (</a:t>
            </a:r>
            <a:r>
              <a:rPr lang="it-IT" dirty="0" err="1"/>
              <a:t>aligned</a:t>
            </a:r>
            <a:r>
              <a:rPr lang="it-IT" dirty="0"/>
              <a:t>, </a:t>
            </a:r>
            <a:r>
              <a:rPr lang="it-IT" dirty="0" err="1"/>
              <a:t>misaligned</a:t>
            </a:r>
            <a:r>
              <a:rPr lang="it-IT" dirty="0"/>
              <a:t>).</a:t>
            </a:r>
          </a:p>
          <a:p>
            <a:r>
              <a:rPr lang="en-US" dirty="0"/>
              <a:t>Main achieved results are summarized in few concrete statements in the conclusions of the document</a:t>
            </a:r>
            <a:endParaRPr lang="it-IT" dirty="0"/>
          </a:p>
          <a:p>
            <a:pPr lvl="1"/>
            <a:r>
              <a:rPr lang="it-IT" dirty="0" err="1"/>
              <a:t>Obviously</a:t>
            </a:r>
            <a:r>
              <a:rPr lang="it-IT" dirty="0"/>
              <a:t> the </a:t>
            </a:r>
            <a:r>
              <a:rPr lang="it-IT" dirty="0" err="1"/>
              <a:t>CoBA</a:t>
            </a:r>
            <a:r>
              <a:rPr lang="it-IT" dirty="0"/>
              <a:t> output impacts on the TDR (</a:t>
            </a:r>
            <a:r>
              <a:rPr lang="it-IT" dirty="0" err="1"/>
              <a:t>mainly</a:t>
            </a:r>
            <a:r>
              <a:rPr lang="it-IT" dirty="0"/>
              <a:t> on </a:t>
            </a:r>
            <a:r>
              <a:rPr lang="it-IT" dirty="0" err="1"/>
              <a:t>civil</a:t>
            </a:r>
            <a:r>
              <a:rPr lang="it-IT" dirty="0"/>
              <a:t> </a:t>
            </a:r>
            <a:r>
              <a:rPr lang="it-IT" dirty="0" err="1"/>
              <a:t>infrastructures</a:t>
            </a:r>
            <a:r>
              <a:rPr lang="it-IT" dirty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31362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777478AE-2BF2-D40C-B06D-700B060966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b="1" err="1"/>
              <a:t>Configuration</a:t>
            </a:r>
            <a:r>
              <a:rPr lang="it-IT" b="1"/>
              <a:t> Risk </a:t>
            </a:r>
            <a:r>
              <a:rPr lang="it-IT" b="1" err="1"/>
              <a:t>Assessment</a:t>
            </a:r>
            <a:r>
              <a:rPr lang="it-IT" b="1"/>
              <a:t>: ETRAC</a:t>
            </a:r>
            <a:endParaRPr lang="en-US" b="1">
              <a:cs typeface="Calibri Light"/>
            </a:endParaRPr>
          </a:p>
        </p:txBody>
      </p:sp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14FCF708-C156-2BDD-D438-4FA8C4223843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EDF6B3-3EE5-44A7-B635-64EFBE1DCA4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24CA1068-E283-0732-6DBC-82D62FF76ADD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229126" y="1173163"/>
            <a:ext cx="10167938" cy="5684837"/>
          </a:xfrm>
        </p:spPr>
        <p:txBody>
          <a:bodyPr vert="horz" lIns="91440" tIns="45720" rIns="91440" bIns="45720" rtlCol="0" anchor="t">
            <a:noAutofit/>
          </a:bodyPr>
          <a:lstStyle/>
          <a:p>
            <a:pPr>
              <a:spcBef>
                <a:spcPts val="0"/>
              </a:spcBef>
            </a:pPr>
            <a:r>
              <a:rPr lang="en-US" sz="2000" dirty="0"/>
              <a:t>In early 2023, the EB appointed an </a:t>
            </a:r>
            <a:r>
              <a:rPr lang="en-US" sz="2000" b="1" dirty="0"/>
              <a:t>ET</a:t>
            </a:r>
            <a:r>
              <a:rPr lang="en-US" sz="2000" dirty="0"/>
              <a:t> </a:t>
            </a:r>
            <a:r>
              <a:rPr lang="en-US" sz="2000" b="1" dirty="0"/>
              <a:t>R</a:t>
            </a:r>
            <a:r>
              <a:rPr lang="en-US" sz="2000" dirty="0"/>
              <a:t>isk </a:t>
            </a:r>
            <a:r>
              <a:rPr lang="en-US" sz="2000" b="1" dirty="0" err="1"/>
              <a:t>A</a:t>
            </a:r>
            <a:r>
              <a:rPr lang="en-US" sz="2000" dirty="0" err="1"/>
              <a:t>ssesment</a:t>
            </a:r>
            <a:r>
              <a:rPr lang="en-US" sz="2000" dirty="0"/>
              <a:t> </a:t>
            </a:r>
            <a:r>
              <a:rPr lang="en-US" sz="2000" b="1" dirty="0"/>
              <a:t>C</a:t>
            </a:r>
            <a:r>
              <a:rPr lang="en-US" sz="2000" dirty="0"/>
              <a:t>ommittee (</a:t>
            </a:r>
            <a:r>
              <a:rPr lang="en-US" sz="2000" b="1" dirty="0"/>
              <a:t>ETRAC</a:t>
            </a:r>
            <a:r>
              <a:rPr lang="en-US" sz="2000" dirty="0"/>
              <a:t>)</a:t>
            </a:r>
            <a:endParaRPr lang="en-US" sz="2000" dirty="0">
              <a:cs typeface="Calibri"/>
            </a:endParaRPr>
          </a:p>
          <a:p>
            <a:pPr>
              <a:spcBef>
                <a:spcPts val="0"/>
              </a:spcBef>
            </a:pPr>
            <a:r>
              <a:rPr lang="en-US" sz="2000" dirty="0"/>
              <a:t>Its mandate has been:</a:t>
            </a:r>
            <a:endParaRPr lang="en-US" sz="2000" dirty="0">
              <a:cs typeface="Calibri"/>
            </a:endParaRPr>
          </a:p>
          <a:p>
            <a:pPr lvl="1">
              <a:spcBef>
                <a:spcPts val="0"/>
              </a:spcBef>
            </a:pPr>
            <a:r>
              <a:rPr lang="en-US" sz="1800" dirty="0"/>
              <a:t>1) Define a set of risk categories and populate them by risks </a:t>
            </a:r>
            <a:endParaRPr lang="en-US" sz="1800" dirty="0">
              <a:cs typeface="Calibri"/>
            </a:endParaRPr>
          </a:p>
          <a:p>
            <a:pPr lvl="1">
              <a:spcBef>
                <a:spcPts val="0"/>
              </a:spcBef>
            </a:pPr>
            <a:r>
              <a:rPr lang="en-US" sz="1800" dirty="0"/>
              <a:t>2) Define a «quantitative» metric for each of these risk categories</a:t>
            </a:r>
            <a:endParaRPr lang="en-US" sz="1800" dirty="0">
              <a:cs typeface="Calibri"/>
            </a:endParaRPr>
          </a:p>
          <a:p>
            <a:pPr lvl="1">
              <a:spcBef>
                <a:spcPts val="0"/>
              </a:spcBef>
            </a:pPr>
            <a:r>
              <a:rPr lang="en-US" sz="1800" dirty="0"/>
              <a:t>3) Apply the metric to the risk categories comparing the ET configurations</a:t>
            </a:r>
            <a:endParaRPr lang="en-US" sz="1800" dirty="0">
              <a:cs typeface="Calibri"/>
            </a:endParaRPr>
          </a:p>
          <a:p>
            <a:pPr>
              <a:spcBef>
                <a:spcPts val="0"/>
              </a:spcBef>
            </a:pPr>
            <a:r>
              <a:rPr lang="en-US" sz="2000" dirty="0"/>
              <a:t>Risks explicitly excluded: </a:t>
            </a:r>
            <a:br>
              <a:rPr lang="en-US" sz="2000" dirty="0"/>
            </a:br>
            <a:r>
              <a:rPr lang="en-US" sz="2000" b="1" dirty="0"/>
              <a:t>Political</a:t>
            </a:r>
            <a:r>
              <a:rPr lang="en-US" sz="2000" dirty="0"/>
              <a:t> and </a:t>
            </a:r>
            <a:r>
              <a:rPr lang="en-US" sz="2000" b="1" dirty="0"/>
              <a:t>financial</a:t>
            </a:r>
            <a:r>
              <a:rPr lang="en-US" sz="2000" dirty="0"/>
              <a:t> because outside the ET collaboration realm</a:t>
            </a:r>
            <a:endParaRPr lang="en-US" sz="2000" dirty="0">
              <a:cs typeface="Calibri"/>
            </a:endParaRPr>
          </a:p>
          <a:p>
            <a:pPr>
              <a:spcBef>
                <a:spcPts val="0"/>
              </a:spcBef>
            </a:pPr>
            <a:r>
              <a:rPr lang="en-US" sz="2000" dirty="0"/>
              <a:t>The ETRAC is composed by members having a long standing experience in assembling, commissioning, operating and upgrading GW detectors and is chaired by a non-ET person</a:t>
            </a:r>
          </a:p>
          <a:p>
            <a:pPr>
              <a:spcBef>
                <a:spcPts val="0"/>
              </a:spcBef>
            </a:pPr>
            <a:r>
              <a:rPr lang="en-US" sz="2000" dirty="0">
                <a:cs typeface="Calibri"/>
              </a:rPr>
              <a:t>The ETRAC decided to only evaluate “differential” risks</a:t>
            </a:r>
          </a:p>
          <a:p>
            <a:pPr>
              <a:spcBef>
                <a:spcPts val="0"/>
              </a:spcBef>
            </a:pPr>
            <a:r>
              <a:rPr lang="en-US" sz="2000" dirty="0"/>
              <a:t>The EB received the output report that is compliant with the mandate we assigned:</a:t>
            </a:r>
          </a:p>
          <a:p>
            <a:pPr lvl="1">
              <a:spcBef>
                <a:spcPts val="0"/>
              </a:spcBef>
            </a:pPr>
            <a:r>
              <a:rPr lang="en-US" sz="1600" dirty="0"/>
              <a:t>We decided to internally review it in order to evaluate its completeness and correctness</a:t>
            </a:r>
          </a:p>
          <a:p>
            <a:pPr lvl="1">
              <a:spcBef>
                <a:spcPts val="0"/>
              </a:spcBef>
            </a:pPr>
            <a:r>
              <a:rPr lang="en-US" sz="1600" dirty="0"/>
              <a:t>The EB also has the duty of implementing the second step of this </a:t>
            </a:r>
            <a:r>
              <a:rPr lang="en-US" sz="1600" dirty="0">
                <a:solidFill>
                  <a:srgbClr val="FF0000"/>
                </a:solidFill>
              </a:rPr>
              <a:t>RE-MS</a:t>
            </a:r>
            <a:r>
              <a:rPr lang="en-US" sz="1600" dirty="0"/>
              <a:t> process:</a:t>
            </a:r>
          </a:p>
          <a:p>
            <a:pPr lvl="2">
              <a:spcBef>
                <a:spcPts val="0"/>
              </a:spcBef>
            </a:pPr>
            <a:r>
              <a:rPr lang="en-US" sz="1400" dirty="0">
                <a:solidFill>
                  <a:srgbClr val="FF0000"/>
                </a:solidFill>
              </a:rPr>
              <a:t>R</a:t>
            </a:r>
            <a:r>
              <a:rPr lang="en-US" sz="1400" dirty="0"/>
              <a:t>isk </a:t>
            </a:r>
            <a:r>
              <a:rPr lang="en-US" sz="1400" dirty="0">
                <a:solidFill>
                  <a:srgbClr val="FF0000"/>
                </a:solidFill>
              </a:rPr>
              <a:t>E</a:t>
            </a:r>
            <a:r>
              <a:rPr lang="en-US" sz="1400" dirty="0"/>
              <a:t>valuation – </a:t>
            </a:r>
            <a:r>
              <a:rPr lang="en-US" sz="1400" dirty="0">
                <a:solidFill>
                  <a:srgbClr val="FF0000"/>
                </a:solidFill>
              </a:rPr>
              <a:t>M</a:t>
            </a:r>
            <a:r>
              <a:rPr lang="en-US" sz="1400" dirty="0"/>
              <a:t>itigation </a:t>
            </a:r>
            <a:r>
              <a:rPr lang="en-US" sz="1400" dirty="0">
                <a:solidFill>
                  <a:srgbClr val="FF0000"/>
                </a:solidFill>
              </a:rPr>
              <a:t>S</a:t>
            </a:r>
            <a:r>
              <a:rPr lang="en-US" sz="1400" dirty="0"/>
              <a:t>trategy</a:t>
            </a:r>
          </a:p>
          <a:p>
            <a:pPr lvl="2">
              <a:spcBef>
                <a:spcPts val="0"/>
              </a:spcBef>
            </a:pPr>
            <a:r>
              <a:rPr lang="en-US" sz="1400" dirty="0"/>
              <a:t>An offline review has been started</a:t>
            </a:r>
          </a:p>
          <a:p>
            <a:pPr lvl="2">
              <a:spcBef>
                <a:spcPts val="0"/>
              </a:spcBef>
            </a:pPr>
            <a:r>
              <a:rPr lang="en-US" sz="1400" dirty="0"/>
              <a:t>It may be finalized in a full-day F2F meeting on the 14</a:t>
            </a:r>
            <a:r>
              <a:rPr lang="en-US" sz="1400" baseline="30000" dirty="0"/>
              <a:t>th</a:t>
            </a:r>
            <a:r>
              <a:rPr lang="en-US" sz="1400" dirty="0"/>
              <a:t> of July at the Frankfurt airport conference center (PO invited)</a:t>
            </a:r>
            <a:endParaRPr lang="en-US" sz="1800" dirty="0"/>
          </a:p>
        </p:txBody>
      </p:sp>
      <p:pic>
        <p:nvPicPr>
          <p:cNvPr id="5" name="Immagine 4" descr="Immagine che contiene testo&#10;&#10;Descrizione generata automaticamente">
            <a:extLst>
              <a:ext uri="{FF2B5EF4-FFF2-40B4-BE49-F238E27FC236}">
                <a16:creationId xmlns:a16="http://schemas.microsoft.com/office/drawing/2014/main" id="{5924B10E-EEB0-0440-82ED-0DB809A3DB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53359" y="56754"/>
            <a:ext cx="2152381" cy="695238"/>
          </a:xfrm>
          <a:prstGeom prst="rect">
            <a:avLst/>
          </a:prstGeom>
        </p:spPr>
      </p:pic>
      <p:graphicFrame>
        <p:nvGraphicFramePr>
          <p:cNvPr id="7" name="Tabella 6">
            <a:extLst>
              <a:ext uri="{FF2B5EF4-FFF2-40B4-BE49-F238E27FC236}">
                <a16:creationId xmlns:a16="http://schemas.microsoft.com/office/drawing/2014/main" id="{133CA34A-BD8A-3AE6-5EDF-972E12CCE77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9975960"/>
              </p:ext>
            </p:extLst>
          </p:nvPr>
        </p:nvGraphicFramePr>
        <p:xfrm>
          <a:off x="10397064" y="2159499"/>
          <a:ext cx="1744628" cy="3208840"/>
        </p:xfrm>
        <a:graphic>
          <a:graphicData uri="http://schemas.openxmlformats.org/drawingml/2006/table">
            <a:tbl>
              <a:tblPr/>
              <a:tblGrid>
                <a:gridCol w="1744628">
                  <a:extLst>
                    <a:ext uri="{9D8B030D-6E8A-4147-A177-3AD203B41FA5}">
                      <a16:colId xmlns:a16="http://schemas.microsoft.com/office/drawing/2014/main" val="3741970665"/>
                    </a:ext>
                  </a:extLst>
                </a:gridCol>
              </a:tblGrid>
              <a:tr h="540000">
                <a:tc>
                  <a:txBody>
                    <a:bodyPr/>
                    <a:lstStyle/>
                    <a:p>
                      <a:pPr algn="l" rtl="0" fontAlgn="base"/>
                      <a:r>
                        <a:rPr lang="en-US" sz="1600" b="0" i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ame </a:t>
                      </a:r>
                      <a:endParaRPr lang="en-US" sz="2000" b="0" i="0" dirty="0">
                        <a:effectLst/>
                      </a:endParaRPr>
                    </a:p>
                  </a:txBody>
                  <a:tcPr marL="23043" marR="23043" marT="11522" marB="115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977466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rtl="0" fontAlgn="base"/>
                      <a:r>
                        <a:rPr lang="en-US" sz="1600" b="0" i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dwige Tournefier </a:t>
                      </a:r>
                      <a:endParaRPr lang="en-US" sz="2000" b="0" i="0">
                        <a:effectLst/>
                      </a:endParaRPr>
                    </a:p>
                  </a:txBody>
                  <a:tcPr marL="23043" marR="23043" marT="11522" marB="115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3317448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rtl="0" fontAlgn="base"/>
                      <a:r>
                        <a:rPr lang="en-US" sz="1600" b="0" i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nrico Calloni </a:t>
                      </a:r>
                      <a:endParaRPr lang="en-US" sz="2000" b="0" i="0">
                        <a:effectLst/>
                      </a:endParaRPr>
                    </a:p>
                  </a:txBody>
                  <a:tcPr marL="23043" marR="23043" marT="11522" marB="115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319914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rtl="0" fontAlgn="base"/>
                      <a:r>
                        <a:rPr lang="en-US" sz="1600" b="0" i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ero Rapagnani </a:t>
                      </a:r>
                      <a:endParaRPr lang="en-US" sz="2000" b="0" i="0">
                        <a:effectLst/>
                      </a:endParaRPr>
                    </a:p>
                  </a:txBody>
                  <a:tcPr marL="23043" marR="23043" marT="11522" marB="115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431194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rtl="0" fontAlgn="base"/>
                      <a:r>
                        <a:rPr lang="en-US" sz="1600" b="0" i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as </a:t>
                      </a:r>
                      <a:r>
                        <a:rPr lang="en-US" sz="1600" b="0" i="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winkel</a:t>
                      </a:r>
                      <a:r>
                        <a:rPr lang="en-US" sz="1600" b="0" i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  <a:endParaRPr lang="en-US" sz="2000" b="0" i="0" dirty="0">
                        <a:effectLst/>
                      </a:endParaRPr>
                    </a:p>
                  </a:txBody>
                  <a:tcPr marL="23043" marR="23043" marT="11522" marB="115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2536481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rtl="0" fontAlgn="base"/>
                      <a:r>
                        <a:rPr lang="en-US" sz="1600" b="0" i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tteo Tacca </a:t>
                      </a:r>
                      <a:endParaRPr lang="en-US" sz="2000" b="0" i="0">
                        <a:effectLst/>
                      </a:endParaRPr>
                    </a:p>
                  </a:txBody>
                  <a:tcPr marL="23043" marR="23043" marT="11522" marB="115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9119572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rtl="0" fontAlgn="base"/>
                      <a:r>
                        <a:rPr lang="en-US" sz="1600" b="0" i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lessio Rocchi </a:t>
                      </a:r>
                      <a:endParaRPr lang="en-US" sz="2000" b="0" i="0">
                        <a:effectLst/>
                      </a:endParaRPr>
                    </a:p>
                  </a:txBody>
                  <a:tcPr marL="23043" marR="23043" marT="11522" marB="115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62041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rtl="0" fontAlgn="base"/>
                      <a:r>
                        <a:rPr lang="en-US" sz="1600" b="0" i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ristian </a:t>
                      </a:r>
                      <a:r>
                        <a:rPr lang="en-US" sz="1600" b="0" i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Olivetto</a:t>
                      </a:r>
                      <a:r>
                        <a:rPr lang="en-US" sz="1600" b="0" i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  <a:endParaRPr lang="en-US" sz="2000" b="0" i="0">
                        <a:effectLst/>
                      </a:endParaRPr>
                    </a:p>
                  </a:txBody>
                  <a:tcPr marL="23043" marR="23043" marT="11522" marB="115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291027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rtl="0" fontAlgn="base"/>
                      <a:r>
                        <a:rPr lang="en-US" sz="1600" b="0" i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artmut Grote  </a:t>
                      </a:r>
                      <a:endParaRPr lang="en-US" sz="2000" b="0" i="0">
                        <a:effectLst/>
                      </a:endParaRPr>
                    </a:p>
                  </a:txBody>
                  <a:tcPr marL="23043" marR="23043" marT="11522" marB="115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034922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rtl="0" fontAlgn="base"/>
                      <a:r>
                        <a:rPr lang="en-US" sz="1600" b="0" i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enno Willke  </a:t>
                      </a:r>
                      <a:endParaRPr lang="en-US" sz="2000" b="0" i="0">
                        <a:effectLst/>
                      </a:endParaRPr>
                    </a:p>
                  </a:txBody>
                  <a:tcPr marL="23043" marR="23043" marT="11522" marB="115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6510898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rtl="0" fontAlgn="base"/>
                      <a:r>
                        <a:rPr lang="en-US" sz="1600" b="1" i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a Barsotti (Chair)</a:t>
                      </a:r>
                      <a:endParaRPr lang="en-US" sz="2000" b="1" i="0" dirty="0">
                        <a:effectLst/>
                      </a:endParaRPr>
                    </a:p>
                  </a:txBody>
                  <a:tcPr marL="23043" marR="23043" marT="11522" marB="115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830581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554626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A806A864-6259-08F2-6B46-B85BD172AE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b="1" dirty="0"/>
              <a:t>Product Breakdown </a:t>
            </a:r>
            <a:r>
              <a:rPr lang="it-IT" b="1" dirty="0" err="1"/>
              <a:t>Structure</a:t>
            </a:r>
            <a:endParaRPr lang="en-US" b="1" dirty="0"/>
          </a:p>
        </p:txBody>
      </p:sp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BCFBF5A8-AA60-F8F3-976F-13C55D892CB8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EDF6B3-3EE5-44A7-B635-64EFBE1DCA4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AD37E9B4-DE2B-9692-57C5-4F70D680C0E0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43574" y="1017588"/>
            <a:ext cx="9679925" cy="2863850"/>
          </a:xfrm>
        </p:spPr>
        <p:txBody>
          <a:bodyPr vert="horz" lIns="91440" tIns="45720" rIns="91440" bIns="45720" rtlCol="0" anchor="t">
            <a:normAutofit fontScale="77500" lnSpcReduction="20000"/>
          </a:bodyPr>
          <a:lstStyle/>
          <a:p>
            <a:pPr>
              <a:lnSpc>
                <a:spcPct val="110000"/>
              </a:lnSpc>
            </a:pPr>
            <a:r>
              <a:rPr lang="en-GB" dirty="0"/>
              <a:t>The first step towards the ET </a:t>
            </a:r>
            <a:r>
              <a:rPr lang="en-GB" b="1" dirty="0"/>
              <a:t>T</a:t>
            </a:r>
            <a:r>
              <a:rPr lang="en-GB" dirty="0"/>
              <a:t>echnical </a:t>
            </a:r>
            <a:r>
              <a:rPr lang="en-GB" b="1" dirty="0"/>
              <a:t>D</a:t>
            </a:r>
            <a:r>
              <a:rPr lang="en-GB" dirty="0"/>
              <a:t>esign </a:t>
            </a:r>
            <a:r>
              <a:rPr lang="en-GB" b="1" dirty="0"/>
              <a:t>R</a:t>
            </a:r>
            <a:r>
              <a:rPr lang="en-GB" dirty="0"/>
              <a:t>eports (</a:t>
            </a:r>
            <a:r>
              <a:rPr lang="en-GB" b="1" dirty="0"/>
              <a:t>TDR</a:t>
            </a:r>
            <a:r>
              <a:rPr lang="en-GB" dirty="0"/>
              <a:t>s) </a:t>
            </a:r>
            <a:br>
              <a:rPr lang="en-GB" dirty="0"/>
            </a:br>
            <a:r>
              <a:rPr lang="en-GB" dirty="0"/>
              <a:t>is the realisation of the </a:t>
            </a:r>
            <a:r>
              <a:rPr lang="en-GB" b="1" dirty="0"/>
              <a:t>P</a:t>
            </a:r>
            <a:r>
              <a:rPr lang="en-GB" dirty="0"/>
              <a:t>roduct </a:t>
            </a:r>
            <a:r>
              <a:rPr lang="en-GB" b="1" dirty="0"/>
              <a:t>B</a:t>
            </a:r>
            <a:r>
              <a:rPr lang="en-GB" dirty="0"/>
              <a:t>reakdown </a:t>
            </a:r>
            <a:r>
              <a:rPr lang="en-GB" b="1" dirty="0"/>
              <a:t>S</a:t>
            </a:r>
            <a:r>
              <a:rPr lang="en-GB" dirty="0"/>
              <a:t>tructure (</a:t>
            </a:r>
            <a:r>
              <a:rPr lang="en-GB" b="1" dirty="0"/>
              <a:t>PBS</a:t>
            </a:r>
            <a:r>
              <a:rPr lang="en-GB" dirty="0"/>
              <a:t>)</a:t>
            </a:r>
            <a:endParaRPr lang="en-GB" dirty="0">
              <a:cs typeface="Calibri" panose="020F0502020204030204"/>
            </a:endParaRPr>
          </a:p>
          <a:p>
            <a:pPr>
              <a:lnSpc>
                <a:spcPct val="110000"/>
              </a:lnSpc>
            </a:pPr>
            <a:r>
              <a:rPr lang="en-GB" dirty="0"/>
              <a:t>This activity has been driven by a committee (PBS team) composed by the Project Office and some of the chairs of the ISB and EIB (in collaboration with the SPB)</a:t>
            </a:r>
            <a:endParaRPr lang="en-GB" dirty="0">
              <a:cs typeface="Calibri" panose="020F0502020204030204"/>
            </a:endParaRPr>
          </a:p>
          <a:p>
            <a:pPr>
              <a:lnSpc>
                <a:spcPct val="110000"/>
              </a:lnSpc>
            </a:pPr>
            <a:r>
              <a:rPr lang="en-GB" dirty="0"/>
              <a:t>This activity heavily involved competences and human resources of the ET Collaboration, whose members filled up the PBS files</a:t>
            </a:r>
          </a:p>
          <a:p>
            <a:pPr>
              <a:lnSpc>
                <a:spcPct val="110000"/>
              </a:lnSpc>
            </a:pPr>
            <a:r>
              <a:rPr lang="en-GB" dirty="0">
                <a:cs typeface="Calibri" panose="020F0502020204030204"/>
              </a:rPr>
              <a:t>Several talks are scheduled in this meeting on this subject, please have a look at them</a:t>
            </a:r>
          </a:p>
        </p:txBody>
      </p:sp>
      <p:pic>
        <p:nvPicPr>
          <p:cNvPr id="5" name="Immagine 4" descr="Immagine che contiene testo&#10;&#10;Descrizione generata automaticamente">
            <a:extLst>
              <a:ext uri="{FF2B5EF4-FFF2-40B4-BE49-F238E27FC236}">
                <a16:creationId xmlns:a16="http://schemas.microsoft.com/office/drawing/2014/main" id="{91CC01CD-B07F-AAB1-FDCD-C9AB9563D5B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53359" y="56754"/>
            <a:ext cx="2152381" cy="695238"/>
          </a:xfrm>
          <a:prstGeom prst="rect">
            <a:avLst/>
          </a:prstGeom>
        </p:spPr>
      </p:pic>
      <p:sp>
        <p:nvSpPr>
          <p:cNvPr id="8" name="Textfeld 7">
            <a:extLst>
              <a:ext uri="{FF2B5EF4-FFF2-40B4-BE49-F238E27FC236}">
                <a16:creationId xmlns:a16="http://schemas.microsoft.com/office/drawing/2014/main" id="{DA487F41-75C8-CD14-188E-F0EEDEAD5DEE}"/>
              </a:ext>
            </a:extLst>
          </p:cNvPr>
          <p:cNvSpPr txBox="1"/>
          <p:nvPr/>
        </p:nvSpPr>
        <p:spPr>
          <a:xfrm>
            <a:off x="9334500" y="1308100"/>
            <a:ext cx="546100" cy="40640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10" name="Tabelle 9">
            <a:extLst>
              <a:ext uri="{FF2B5EF4-FFF2-40B4-BE49-F238E27FC236}">
                <a16:creationId xmlns:a16="http://schemas.microsoft.com/office/drawing/2014/main" id="{D9330513-0F3C-EE2C-6F39-CE993B1B41C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7834402"/>
              </p:ext>
            </p:extLst>
          </p:nvPr>
        </p:nvGraphicFramePr>
        <p:xfrm>
          <a:off x="10469027" y="1524545"/>
          <a:ext cx="1371610" cy="2926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1610">
                  <a:extLst>
                    <a:ext uri="{9D8B030D-6E8A-4147-A177-3AD203B41FA5}">
                      <a16:colId xmlns:a16="http://schemas.microsoft.com/office/drawing/2014/main" val="3177760528"/>
                    </a:ext>
                  </a:extLst>
                </a:gridCol>
              </a:tblGrid>
              <a:tr h="197575"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>
                          <a:effectLst/>
                        </a:rPr>
                        <a:t>A. Variola​</a:t>
                      </a:r>
                      <a:endParaRPr lang="en-GB" b="1" i="0">
                        <a:solidFill>
                          <a:srgbClr val="FFFFFF"/>
                        </a:solidFill>
                        <a:effectLst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2462008"/>
                  </a:ext>
                </a:extLst>
              </a:tr>
              <a:tr h="272987"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>
                          <a:effectLst/>
                        </a:rPr>
                        <a:t>A. Rocchi​</a:t>
                      </a:r>
                      <a:endParaRPr lang="en-GB" b="1" i="0">
                        <a:solidFill>
                          <a:srgbClr val="FFFFFF"/>
                        </a:solidFill>
                        <a:effectLst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54510910"/>
                  </a:ext>
                </a:extLst>
              </a:tr>
              <a:tr h="233982"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>
                          <a:effectLst/>
                        </a:rPr>
                        <a:t>P. Verdier​</a:t>
                      </a:r>
                      <a:endParaRPr lang="en-GB" b="1" i="0">
                        <a:solidFill>
                          <a:srgbClr val="FFFFFF"/>
                        </a:solidFill>
                        <a:effectLst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92018236"/>
                  </a:ext>
                </a:extLst>
              </a:tr>
              <a:tr h="272987"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>
                          <a:effectLst/>
                        </a:rPr>
                        <a:t>P. Werneke​</a:t>
                      </a:r>
                      <a:endParaRPr lang="en-GB" b="1" i="0">
                        <a:solidFill>
                          <a:srgbClr val="FFFFFF"/>
                        </a:solidFill>
                        <a:effectLst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25771130"/>
                  </a:ext>
                </a:extLst>
              </a:tr>
              <a:tr h="233982">
                <a:tc>
                  <a:txBody>
                    <a:bodyPr/>
                    <a:lstStyle/>
                    <a:p>
                      <a:pPr algn="ctr" rtl="0" fontAlgn="base"/>
                      <a:r>
                        <a:rPr lang="en-GB">
                          <a:effectLst/>
                        </a:rPr>
                        <a:t>C. </a:t>
                      </a:r>
                      <a:r>
                        <a:rPr lang="en-GB" err="1">
                          <a:effectLst/>
                        </a:rPr>
                        <a:t>Olivetto</a:t>
                      </a:r>
                      <a:r>
                        <a:rPr lang="en-GB">
                          <a:effectLst/>
                        </a:rPr>
                        <a:t>​</a:t>
                      </a:r>
                      <a:endParaRPr lang="en-GB" b="1" i="0">
                        <a:solidFill>
                          <a:srgbClr val="FFFFFF"/>
                        </a:solidFill>
                        <a:effectLst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62234700"/>
                  </a:ext>
                </a:extLst>
              </a:tr>
              <a:tr h="233982">
                <a:tc>
                  <a:txBody>
                    <a:bodyPr/>
                    <a:lstStyle/>
                    <a:p>
                      <a:pPr lvl="0" algn="ctr" rtl="0">
                        <a:buNone/>
                      </a:pPr>
                      <a:r>
                        <a:rPr lang="en-GB">
                          <a:effectLst/>
                        </a:rPr>
                        <a:t>G. Gemme​</a:t>
                      </a:r>
                      <a:endParaRPr lang="en-GB" b="1" i="0">
                        <a:solidFill>
                          <a:srgbClr val="FFFFFF"/>
                        </a:solidFill>
                        <a:effectLst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98643408"/>
                  </a:ext>
                </a:extLst>
              </a:tr>
              <a:tr h="233982">
                <a:tc>
                  <a:txBody>
                    <a:bodyPr/>
                    <a:lstStyle/>
                    <a:p>
                      <a:pPr lvl="0" algn="ctr" rtl="0">
                        <a:buNone/>
                      </a:pPr>
                      <a:r>
                        <a:rPr lang="en-GB">
                          <a:effectLst/>
                        </a:rPr>
                        <a:t>D. D’Urso​</a:t>
                      </a:r>
                      <a:endParaRPr lang="en-GB" b="1" i="0">
                        <a:solidFill>
                          <a:srgbClr val="FFFFFF"/>
                        </a:solidFill>
                        <a:effectLst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9705736"/>
                  </a:ext>
                </a:extLst>
              </a:tr>
              <a:tr h="233981">
                <a:tc>
                  <a:txBody>
                    <a:bodyPr/>
                    <a:lstStyle/>
                    <a:p>
                      <a:pPr lvl="0" algn="ctr" rtl="0">
                        <a:buNone/>
                      </a:pPr>
                      <a:r>
                        <a:rPr lang="en-GB" dirty="0">
                          <a:effectLst/>
                        </a:rPr>
                        <a:t>S. Hild​</a:t>
                      </a:r>
                      <a:endParaRPr lang="en-GB" b="1" i="0" dirty="0">
                        <a:solidFill>
                          <a:srgbClr val="FFFFFF"/>
                        </a:solidFill>
                        <a:effectLst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7969308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6561749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7AE7F5C4-5D35-99E1-BD49-CFFA07FD6A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8050" y="152893"/>
            <a:ext cx="10515600" cy="1325563"/>
          </a:xfrm>
        </p:spPr>
        <p:txBody>
          <a:bodyPr/>
          <a:lstStyle/>
          <a:p>
            <a:r>
              <a:rPr lang="it-IT" dirty="0"/>
              <a:t>R&amp;D in ET</a:t>
            </a:r>
            <a:endParaRPr lang="en-US" dirty="0"/>
          </a:p>
        </p:txBody>
      </p:sp>
      <p:sp>
        <p:nvSpPr>
          <p:cNvPr id="5" name="Segnaposto contenuto 4">
            <a:extLst>
              <a:ext uri="{FF2B5EF4-FFF2-40B4-BE49-F238E27FC236}">
                <a16:creationId xmlns:a16="http://schemas.microsoft.com/office/drawing/2014/main" id="{F9B8A2F6-67A1-C4A9-4E8E-FB9E2FE84FB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69337" y="1572155"/>
            <a:ext cx="6076985" cy="637645"/>
          </a:xfrm>
        </p:spPr>
        <p:txBody>
          <a:bodyPr>
            <a:normAutofit/>
          </a:bodyPr>
          <a:lstStyle/>
          <a:p>
            <a:r>
              <a:rPr lang="it-IT" dirty="0"/>
              <a:t>See </a:t>
            </a:r>
            <a:r>
              <a:rPr lang="it-IT" dirty="0" err="1"/>
              <a:t>Harald’s</a:t>
            </a:r>
            <a:r>
              <a:rPr lang="it-IT" dirty="0"/>
              <a:t> talk</a:t>
            </a:r>
          </a:p>
        </p:txBody>
      </p:sp>
      <p:pic>
        <p:nvPicPr>
          <p:cNvPr id="7" name="Segnaposto contenuto 6">
            <a:extLst>
              <a:ext uri="{FF2B5EF4-FFF2-40B4-BE49-F238E27FC236}">
                <a16:creationId xmlns:a16="http://schemas.microsoft.com/office/drawing/2014/main" id="{14FF88A6-1295-22CB-87F4-C38F8B6AFC95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5892872" y="399447"/>
            <a:ext cx="6013414" cy="3383641"/>
          </a:xfrm>
          <a:prstGeom prst="rect">
            <a:avLst/>
          </a:prstGeom>
        </p:spPr>
      </p:pic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4205F1DD-65FE-9867-AFBE-2B82FF3F80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17</a:t>
            </a:fld>
            <a:endParaRPr lang="en-US"/>
          </a:p>
        </p:txBody>
      </p:sp>
      <p:sp>
        <p:nvSpPr>
          <p:cNvPr id="8" name="CasellaDiTesto 7">
            <a:extLst>
              <a:ext uri="{FF2B5EF4-FFF2-40B4-BE49-F238E27FC236}">
                <a16:creationId xmlns:a16="http://schemas.microsoft.com/office/drawing/2014/main" id="{12EC4270-0D59-0F7A-3804-3C420D0F8132}"/>
              </a:ext>
            </a:extLst>
          </p:cNvPr>
          <p:cNvSpPr txBox="1"/>
          <p:nvPr/>
        </p:nvSpPr>
        <p:spPr>
          <a:xfrm rot="170126">
            <a:off x="3221335" y="259247"/>
            <a:ext cx="2820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From the candidature talk→</a:t>
            </a:r>
            <a:endParaRPr lang="en-US" dirty="0"/>
          </a:p>
        </p:txBody>
      </p:sp>
      <p:sp>
        <p:nvSpPr>
          <p:cNvPr id="3" name="Segnaposto contenuto 4">
            <a:extLst>
              <a:ext uri="{FF2B5EF4-FFF2-40B4-BE49-F238E27FC236}">
                <a16:creationId xmlns:a16="http://schemas.microsoft.com/office/drawing/2014/main" id="{7301F16C-E847-6F3D-D253-AD1FCB0FB702}"/>
              </a:ext>
            </a:extLst>
          </p:cNvPr>
          <p:cNvSpPr txBox="1">
            <a:spLocks/>
          </p:cNvSpPr>
          <p:nvPr/>
        </p:nvSpPr>
        <p:spPr>
          <a:xfrm>
            <a:off x="169337" y="2209800"/>
            <a:ext cx="6087382" cy="236689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In the next few days we will launch a </a:t>
            </a:r>
            <a:r>
              <a:rPr lang="en-GB" b="1" dirty="0"/>
              <a:t>questionnaire on the R&amp;D activities</a:t>
            </a:r>
            <a:r>
              <a:rPr lang="en-GB" dirty="0"/>
              <a:t>, on the received funds, on the active multi-annual R&amp;D programs</a:t>
            </a:r>
          </a:p>
          <a:p>
            <a:pPr lvl="1"/>
            <a:r>
              <a:rPr lang="en-GB" dirty="0"/>
              <a:t>An ET-PP questionnaire on Industrial </a:t>
            </a:r>
            <a:r>
              <a:rPr lang="en-GB" dirty="0" err="1"/>
              <a:t>Liaision</a:t>
            </a:r>
            <a:r>
              <a:rPr lang="en-GB" dirty="0"/>
              <a:t> and Technology Transfer (see </a:t>
            </a:r>
            <a:r>
              <a:rPr lang="en-GB" dirty="0" err="1"/>
              <a:t>M.Morandin</a:t>
            </a:r>
            <a:r>
              <a:rPr lang="en-GB" dirty="0"/>
              <a:t>) has been attached to this questionnaire </a:t>
            </a:r>
          </a:p>
        </p:txBody>
      </p:sp>
      <p:sp>
        <p:nvSpPr>
          <p:cNvPr id="6" name="Segnaposto contenuto 4">
            <a:extLst>
              <a:ext uri="{FF2B5EF4-FFF2-40B4-BE49-F238E27FC236}">
                <a16:creationId xmlns:a16="http://schemas.microsoft.com/office/drawing/2014/main" id="{84BD81E3-2BD0-EB21-DD27-EA45D09646F6}"/>
              </a:ext>
            </a:extLst>
          </p:cNvPr>
          <p:cNvSpPr txBox="1">
            <a:spLocks/>
          </p:cNvSpPr>
          <p:nvPr/>
        </p:nvSpPr>
        <p:spPr>
          <a:xfrm>
            <a:off x="169337" y="4775654"/>
            <a:ext cx="11637430" cy="1779659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The target is to </a:t>
            </a:r>
            <a:r>
              <a:rPr lang="en-GB" b="1" dirty="0"/>
              <a:t>realize a DB </a:t>
            </a:r>
            <a:r>
              <a:rPr lang="en-GB" dirty="0"/>
              <a:t>with all these info</a:t>
            </a:r>
          </a:p>
          <a:p>
            <a:r>
              <a:rPr lang="en-GB" dirty="0"/>
              <a:t>The aim is </a:t>
            </a:r>
          </a:p>
          <a:p>
            <a:pPr marL="914400" lvl="1" indent="-457200">
              <a:buFont typeface="+mj-lt"/>
              <a:buAutoNum type="arabicParenR"/>
            </a:pPr>
            <a:r>
              <a:rPr lang="en-GB" dirty="0"/>
              <a:t>to see if all the </a:t>
            </a:r>
            <a:r>
              <a:rPr lang="en-GB" b="1" dirty="0"/>
              <a:t>enabling technologies </a:t>
            </a:r>
            <a:r>
              <a:rPr lang="en-GB" dirty="0"/>
              <a:t>are covered, </a:t>
            </a:r>
          </a:p>
          <a:p>
            <a:pPr marL="914400" lvl="1" indent="-457200">
              <a:buFont typeface="+mj-lt"/>
              <a:buAutoNum type="arabicParenR"/>
            </a:pPr>
            <a:r>
              <a:rPr lang="en-GB" dirty="0"/>
              <a:t>if we have an </a:t>
            </a:r>
            <a:r>
              <a:rPr lang="en-GB" b="1" dirty="0"/>
              <a:t>unnecessary</a:t>
            </a:r>
            <a:r>
              <a:rPr lang="en-GB" dirty="0"/>
              <a:t> </a:t>
            </a:r>
            <a:r>
              <a:rPr lang="en-GB" b="1" dirty="0"/>
              <a:t>duplication of efforts</a:t>
            </a:r>
            <a:r>
              <a:rPr lang="en-GB" dirty="0"/>
              <a:t>, </a:t>
            </a:r>
          </a:p>
          <a:p>
            <a:pPr marL="914400" lvl="1" indent="-457200">
              <a:buFont typeface="+mj-lt"/>
              <a:buAutoNum type="arabicParenR"/>
            </a:pPr>
            <a:r>
              <a:rPr lang="en-GB" dirty="0"/>
              <a:t>what are the </a:t>
            </a:r>
            <a:r>
              <a:rPr lang="en-GB" b="1" dirty="0"/>
              <a:t>R&amp;D activities </a:t>
            </a:r>
            <a:r>
              <a:rPr lang="en-GB" dirty="0"/>
              <a:t>to be «offered» to </a:t>
            </a:r>
            <a:r>
              <a:rPr lang="en-GB" b="1" dirty="0"/>
              <a:t>new potential RUs </a:t>
            </a:r>
            <a:r>
              <a:rPr lang="en-GB" dirty="0"/>
              <a:t>in ET?</a:t>
            </a:r>
          </a:p>
          <a:p>
            <a:pPr marL="914400" lvl="1" indent="-457200">
              <a:buFont typeface="+mj-lt"/>
              <a:buAutoNum type="arabicParenR"/>
            </a:pPr>
            <a:r>
              <a:rPr lang="en-GB" dirty="0"/>
              <a:t>to prepare an </a:t>
            </a:r>
            <a:r>
              <a:rPr lang="en-GB" b="1" dirty="0"/>
              <a:t>international R&amp;D plan </a:t>
            </a:r>
            <a:r>
              <a:rPr lang="en-GB" dirty="0"/>
              <a:t>to be presented to the funding agencies</a:t>
            </a:r>
          </a:p>
        </p:txBody>
      </p:sp>
    </p:spTree>
    <p:extLst>
      <p:ext uri="{BB962C8B-B14F-4D97-AF65-F5344CB8AC3E}">
        <p14:creationId xmlns:p14="http://schemas.microsoft.com/office/powerpoint/2010/main" val="56686462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olo 5">
            <a:extLst>
              <a:ext uri="{FF2B5EF4-FFF2-40B4-BE49-F238E27FC236}">
                <a16:creationId xmlns:a16="http://schemas.microsoft.com/office/drawing/2014/main" id="{00BF17FB-D501-639F-612F-8E36F17387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/>
              <a:t>Conclusions</a:t>
            </a:r>
            <a:endParaRPr lang="en-US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87938FBC-3BAB-CECC-E7A6-8A9909A114F2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18</a:t>
            </a:fld>
            <a:endParaRPr lang="en-US"/>
          </a:p>
        </p:txBody>
      </p:sp>
      <p:sp>
        <p:nvSpPr>
          <p:cNvPr id="7" name="Segnaposto contenuto 6">
            <a:extLst>
              <a:ext uri="{FF2B5EF4-FFF2-40B4-BE49-F238E27FC236}">
                <a16:creationId xmlns:a16="http://schemas.microsoft.com/office/drawing/2014/main" id="{2EE92244-F2B5-8077-89A3-E0CCDA77D640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43574" y="1028638"/>
            <a:ext cx="11101751" cy="5602237"/>
          </a:xfrm>
        </p:spPr>
        <p:txBody>
          <a:bodyPr>
            <a:normAutofit fontScale="40000" lnSpcReduction="20000"/>
          </a:bodyPr>
          <a:lstStyle/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en-US" sz="4000" dirty="0"/>
              <a:t>The ET Collaboration is </a:t>
            </a:r>
            <a:r>
              <a:rPr lang="en-US" sz="4000" b="1" dirty="0"/>
              <a:t>continuously growing</a:t>
            </a:r>
            <a:r>
              <a:rPr lang="en-US" sz="4000" dirty="0"/>
              <a:t>. This is a positive fact:</a:t>
            </a:r>
          </a:p>
          <a:p>
            <a:pPr lvl="1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4000" dirty="0"/>
              <a:t>Human resources, young scientists</a:t>
            </a:r>
          </a:p>
          <a:p>
            <a:pPr lvl="1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4000" dirty="0"/>
              <a:t>Consolidated and new competences</a:t>
            </a:r>
          </a:p>
          <a:p>
            <a:pPr lvl="1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4000" dirty="0"/>
              <a:t>We have already a global horizon (whole Europe, South America, Asia)</a:t>
            </a:r>
            <a:br>
              <a:rPr lang="en-US" sz="4000" dirty="0"/>
            </a:br>
            <a:endParaRPr lang="en-US" sz="4000" dirty="0"/>
          </a:p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en-US" sz="4000" dirty="0"/>
              <a:t> But it has important </a:t>
            </a:r>
            <a:r>
              <a:rPr lang="en-US" sz="4000" b="1" dirty="0"/>
              <a:t>requirements</a:t>
            </a:r>
            <a:r>
              <a:rPr lang="en-US" sz="4000" dirty="0"/>
              <a:t>:</a:t>
            </a:r>
          </a:p>
          <a:p>
            <a:pPr lvl="1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4000" b="1" dirty="0"/>
              <a:t>Organization</a:t>
            </a:r>
            <a:r>
              <a:rPr lang="en-US" sz="4000" dirty="0"/>
              <a:t>: </a:t>
            </a:r>
          </a:p>
          <a:p>
            <a:pPr lvl="2">
              <a:spcBef>
                <a:spcPts val="0"/>
              </a:spcBef>
              <a:spcAft>
                <a:spcPts val="600"/>
              </a:spcAft>
              <a:buFont typeface="Symbol" panose="05050102010706020507" pitchFamily="18" charset="2"/>
              <a:buChar char="-"/>
            </a:pPr>
            <a:r>
              <a:rPr lang="en-US" sz="4000" dirty="0"/>
              <a:t>The organization of the ET collaboration needs to be well structured, monitored and continuously updated</a:t>
            </a:r>
          </a:p>
          <a:p>
            <a:pPr lvl="1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4000" b="1" dirty="0"/>
              <a:t>Effectiveness</a:t>
            </a:r>
            <a:r>
              <a:rPr lang="en-US" sz="4000" dirty="0"/>
              <a:t>:</a:t>
            </a:r>
          </a:p>
          <a:p>
            <a:pPr lvl="2">
              <a:spcBef>
                <a:spcPts val="0"/>
              </a:spcBef>
              <a:spcAft>
                <a:spcPts val="600"/>
              </a:spcAft>
              <a:buFont typeface="Symbol" panose="05050102010706020507" pitchFamily="18" charset="2"/>
              <a:buChar char="-"/>
            </a:pPr>
            <a:r>
              <a:rPr lang="en-US" sz="4000" dirty="0"/>
              <a:t>The effective contribution of each member of the ET collaboration needs to be evaluated</a:t>
            </a:r>
          </a:p>
          <a:p>
            <a:pPr lvl="3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4000" dirty="0"/>
              <a:t>Metric (FRTE vs FTE)</a:t>
            </a:r>
          </a:p>
          <a:p>
            <a:pPr lvl="3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4000" dirty="0"/>
              <a:t>Tools</a:t>
            </a:r>
            <a:br>
              <a:rPr lang="en-US" sz="4000" dirty="0"/>
            </a:br>
            <a:endParaRPr lang="en-US" sz="4000" dirty="0"/>
          </a:p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en-US" sz="4000" dirty="0"/>
              <a:t>Probably this is a point we will touch on during these two days :</a:t>
            </a:r>
          </a:p>
          <a:p>
            <a:pPr lvl="1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4000" dirty="0"/>
              <a:t>The success of the Einstein telescope is based on a strong synergy between the ET Collaboration and the ETO, as these two </a:t>
            </a:r>
            <a:r>
              <a:rPr lang="en-US" sz="4000"/>
              <a:t>bodies nicely </a:t>
            </a:r>
            <a:r>
              <a:rPr lang="en-US" sz="4000" dirty="0"/>
              <a:t>complementing each other.  </a:t>
            </a:r>
          </a:p>
          <a:p>
            <a:pPr marL="0" indent="0">
              <a:spcBef>
                <a:spcPts val="0"/>
              </a:spcBef>
              <a:spcAft>
                <a:spcPts val="600"/>
              </a:spcAft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484350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numero diapositiva 1">
            <a:extLst>
              <a:ext uri="{FF2B5EF4-FFF2-40B4-BE49-F238E27FC236}">
                <a16:creationId xmlns:a16="http://schemas.microsoft.com/office/drawing/2014/main" id="{2C768024-227B-1FBB-B160-D257B333C5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3AB18CB-106D-4839-AAAB-C10920B1A6AE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Immagine 3">
            <a:extLst>
              <a:ext uri="{FF2B5EF4-FFF2-40B4-BE49-F238E27FC236}">
                <a16:creationId xmlns:a16="http://schemas.microsoft.com/office/drawing/2014/main" id="{113024CE-1FCC-2E0B-48C7-C902AE4000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480" y="0"/>
            <a:ext cx="12196961" cy="6857999"/>
          </a:xfrm>
          <a:prstGeom prst="rect">
            <a:avLst/>
          </a:prstGeom>
        </p:spPr>
      </p:pic>
      <p:pic>
        <p:nvPicPr>
          <p:cNvPr id="5" name="Immagine 4">
            <a:extLst>
              <a:ext uri="{FF2B5EF4-FFF2-40B4-BE49-F238E27FC236}">
                <a16:creationId xmlns:a16="http://schemas.microsoft.com/office/drawing/2014/main" id="{68DF9128-998E-8249-C4EB-E9D0F52BC4B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97542" y="1328469"/>
            <a:ext cx="4891503" cy="3261842"/>
          </a:xfrm>
          <a:prstGeom prst="rect">
            <a:avLst/>
          </a:prstGeom>
        </p:spPr>
      </p:pic>
      <p:sp>
        <p:nvSpPr>
          <p:cNvPr id="3" name="Rettangolo 2">
            <a:extLst>
              <a:ext uri="{FF2B5EF4-FFF2-40B4-BE49-F238E27FC236}">
                <a16:creationId xmlns:a16="http://schemas.microsoft.com/office/drawing/2014/main" id="{85332C4B-AAB4-4289-3886-3830E2C3B811}"/>
              </a:ext>
            </a:extLst>
          </p:cNvPr>
          <p:cNvSpPr/>
          <p:nvPr/>
        </p:nvSpPr>
        <p:spPr>
          <a:xfrm rot="19341927">
            <a:off x="982634" y="3493547"/>
            <a:ext cx="6931449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it-IT" sz="9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One </a:t>
            </a:r>
            <a:r>
              <a:rPr lang="it-IT" sz="9600" b="1" cap="none" spc="0" dirty="0" err="1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year</a:t>
            </a:r>
            <a:r>
              <a:rPr lang="it-IT" sz="96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 ago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544468AC-C750-17B9-EF45-EDEF09E075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1578" y="1328469"/>
            <a:ext cx="2161636" cy="14410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489666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Grafik 11">
            <a:extLst>
              <a:ext uri="{FF2B5EF4-FFF2-40B4-BE49-F238E27FC236}">
                <a16:creationId xmlns:a16="http://schemas.microsoft.com/office/drawing/2014/main" id="{A9EABAF0-43C9-4D82-AAB3-F7DB0516F5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761324"/>
            <a:ext cx="12192000" cy="6585657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17CE4E88-D119-4FD8-BCE8-60C97D3D9A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he Einstein </a:t>
            </a:r>
            <a:r>
              <a:rPr lang="de-DE" dirty="0" err="1"/>
              <a:t>Telescope</a:t>
            </a:r>
            <a:r>
              <a:rPr lang="de-DE" dirty="0"/>
              <a:t> </a:t>
            </a:r>
            <a:r>
              <a:rPr lang="de-DE" dirty="0" err="1"/>
              <a:t>Collaboration</a:t>
            </a:r>
            <a:endParaRPr lang="de-DE" dirty="0"/>
          </a:p>
        </p:txBody>
      </p:sp>
      <p:sp>
        <p:nvSpPr>
          <p:cNvPr id="3" name="Rechteck 2">
            <a:extLst>
              <a:ext uri="{FF2B5EF4-FFF2-40B4-BE49-F238E27FC236}">
                <a16:creationId xmlns:a16="http://schemas.microsoft.com/office/drawing/2014/main" id="{6B01B164-C308-4E5F-B664-51B747AA33D3}"/>
              </a:ext>
            </a:extLst>
          </p:cNvPr>
          <p:cNvSpPr/>
          <p:nvPr/>
        </p:nvSpPr>
        <p:spPr>
          <a:xfrm>
            <a:off x="6156960" y="780051"/>
            <a:ext cx="6096000" cy="369332"/>
          </a:xfrm>
          <a:prstGeom prst="rect">
            <a:avLst/>
          </a:prstGeom>
          <a:solidFill>
            <a:srgbClr val="008856"/>
          </a:solidFill>
        </p:spPr>
        <p:txBody>
          <a:bodyPr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T </a:t>
            </a:r>
            <a:r>
              <a:rPr kumimoji="0" lang="de-DE" sz="18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ember</a:t>
            </a: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de-DE" sz="18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atabase</a:t>
            </a: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srgbClr val="1F497D">
                    <a:lumMod val="40000"/>
                    <a:lumOff val="60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https://apps.et-gw.eu/etmd/)</a:t>
            </a:r>
          </a:p>
        </p:txBody>
      </p:sp>
      <p:sp>
        <p:nvSpPr>
          <p:cNvPr id="10" name="Rechteck 9">
            <a:extLst>
              <a:ext uri="{FF2B5EF4-FFF2-40B4-BE49-F238E27FC236}">
                <a16:creationId xmlns:a16="http://schemas.microsoft.com/office/drawing/2014/main" id="{11B0D883-43E2-46B9-A9CD-C784294DC4E6}"/>
              </a:ext>
            </a:extLst>
          </p:cNvPr>
          <p:cNvSpPr/>
          <p:nvPr/>
        </p:nvSpPr>
        <p:spPr>
          <a:xfrm>
            <a:off x="4156709" y="5223594"/>
            <a:ext cx="4523013" cy="1477328"/>
          </a:xfrm>
          <a:prstGeom prst="rect">
            <a:avLst/>
          </a:prstGeom>
          <a:solidFill>
            <a:srgbClr val="75CFF0"/>
          </a:solidFill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82 Research Units (+1 </a:t>
            </a:r>
            <a:r>
              <a:rPr kumimoji="0" lang="de-DE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equest</a:t>
            </a: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de-DE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ending</a:t>
            </a: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) 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437 </a:t>
            </a:r>
            <a:r>
              <a:rPr kumimoji="0" lang="de-DE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embers</a:t>
            </a: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(09.06.2023 09:25)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otal:  211 </a:t>
            </a:r>
            <a:r>
              <a:rPr kumimoji="0" lang="de-DE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nstitutions</a:t>
            </a:r>
            <a:endParaRPr kumimoji="0" lang="de-DE" sz="1800" b="1" i="0" u="none" strike="noStrike" kern="120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	in 23 Countrie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1" i="0" u="none" strike="noStrike" kern="120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Rechteck 10">
            <a:extLst>
              <a:ext uri="{FF2B5EF4-FFF2-40B4-BE49-F238E27FC236}">
                <a16:creationId xmlns:a16="http://schemas.microsoft.com/office/drawing/2014/main" id="{CED668CD-F6D2-4BF6-89D5-CF231E185BC5}"/>
              </a:ext>
            </a:extLst>
          </p:cNvPr>
          <p:cNvSpPr/>
          <p:nvPr/>
        </p:nvSpPr>
        <p:spPr>
          <a:xfrm>
            <a:off x="-5066" y="781390"/>
            <a:ext cx="4559311" cy="461665"/>
          </a:xfrm>
          <a:prstGeom prst="rect">
            <a:avLst/>
          </a:prstGeom>
          <a:solidFill>
            <a:srgbClr val="75CFF0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      ET </a:t>
            </a:r>
            <a:r>
              <a:rPr kumimoji="0" lang="de-DE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ember‘s</a:t>
            </a:r>
            <a:r>
              <a:rPr kumimoji="0" 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de-DE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ffiliation</a:t>
            </a:r>
            <a:r>
              <a:rPr kumimoji="0" lang="de-DE" sz="2400" b="1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de-DE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ap</a:t>
            </a: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DCE626A6-AE15-110B-3D50-6008A28458ED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710B8EA6-9440-4CBE-A916-9B1BC747F3F5}" type="slidenum">
              <a:rPr lang="en-US" smtClean="0"/>
              <a:t>3</a:t>
            </a:fld>
            <a:endParaRPr lang="en-US"/>
          </a:p>
        </p:txBody>
      </p:sp>
      <p:pic>
        <p:nvPicPr>
          <p:cNvPr id="8" name="Immagine 7">
            <a:extLst>
              <a:ext uri="{FF2B5EF4-FFF2-40B4-BE49-F238E27FC236}">
                <a16:creationId xmlns:a16="http://schemas.microsoft.com/office/drawing/2014/main" id="{1B992223-13D4-5542-DC70-3242D35FA086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DDDDDD"/>
              </a:clrFrom>
              <a:clrTo>
                <a:srgbClr val="DDDDDD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320285" y="1663337"/>
            <a:ext cx="9231086" cy="4079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6596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88043947-F84E-E9EE-8FC7-602404AADE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ET Collaboration </a:t>
            </a:r>
            <a:r>
              <a:rPr lang="it-IT" dirty="0" err="1"/>
              <a:t>Demography</a:t>
            </a:r>
            <a:endParaRPr lang="en-US" dirty="0"/>
          </a:p>
        </p:txBody>
      </p:sp>
      <p:sp>
        <p:nvSpPr>
          <p:cNvPr id="7" name="CasellaDiTesto 6">
            <a:extLst>
              <a:ext uri="{FF2B5EF4-FFF2-40B4-BE49-F238E27FC236}">
                <a16:creationId xmlns:a16="http://schemas.microsoft.com/office/drawing/2014/main" id="{AE41BCF0-8ED0-9DE3-9763-2125A1A3AD8D}"/>
              </a:ext>
            </a:extLst>
          </p:cNvPr>
          <p:cNvSpPr txBox="1"/>
          <p:nvPr/>
        </p:nvSpPr>
        <p:spPr>
          <a:xfrm>
            <a:off x="0" y="4714043"/>
            <a:ext cx="5985421" cy="923330"/>
          </a:xfrm>
          <a:prstGeom prst="rect">
            <a:avLst/>
          </a:prstGeom>
          <a:noFill/>
        </p:spPr>
        <p:txBody>
          <a:bodyPr wrap="none" lIns="91440" tIns="45720" rIns="91440" bIns="45720" rtlCol="0" anchor="t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e data in the ETMD suffer a certain level of inaccuracy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Some RU leaders have not inserted their RU members</a:t>
            </a:r>
            <a:endParaRPr lang="en-US" dirty="0">
              <a:ea typeface="Calibri"/>
              <a:cs typeface="Calibri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A few ET members are not updating their information</a:t>
            </a:r>
            <a:endParaRPr lang="en-US"/>
          </a:p>
        </p:txBody>
      </p:sp>
      <p:sp>
        <p:nvSpPr>
          <p:cNvPr id="8" name="CasellaDiTesto 7">
            <a:extLst>
              <a:ext uri="{FF2B5EF4-FFF2-40B4-BE49-F238E27FC236}">
                <a16:creationId xmlns:a16="http://schemas.microsoft.com/office/drawing/2014/main" id="{0E8813AA-31A9-5D7D-3DA1-041829843116}"/>
              </a:ext>
            </a:extLst>
          </p:cNvPr>
          <p:cNvSpPr txBox="1"/>
          <p:nvPr/>
        </p:nvSpPr>
        <p:spPr>
          <a:xfrm>
            <a:off x="6062234" y="4714043"/>
            <a:ext cx="6191852" cy="2031325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dirty="0"/>
              <a:t>We adopted a “particular” flavor of FTE: FRTE </a:t>
            </a:r>
            <a:r>
              <a:rPr lang="en-US" sz="1050" dirty="0"/>
              <a:t>(</a:t>
            </a:r>
            <a:r>
              <a:rPr lang="en-US" sz="1050" b="1" dirty="0"/>
              <a:t>f</a:t>
            </a:r>
            <a:r>
              <a:rPr lang="en-US" sz="1050" dirty="0"/>
              <a:t>ull </a:t>
            </a:r>
            <a:r>
              <a:rPr lang="en-US" sz="1050" b="1" dirty="0"/>
              <a:t>r</a:t>
            </a:r>
            <a:r>
              <a:rPr lang="en-US" sz="1050" dirty="0"/>
              <a:t>esearch </a:t>
            </a:r>
            <a:r>
              <a:rPr lang="en-US" sz="1050" b="1" dirty="0"/>
              <a:t>t</a:t>
            </a:r>
            <a:r>
              <a:rPr lang="en-US" sz="1050" dirty="0"/>
              <a:t>ime </a:t>
            </a:r>
            <a:r>
              <a:rPr lang="en-US" sz="1050" b="1" dirty="0"/>
              <a:t>e</a:t>
            </a:r>
            <a:r>
              <a:rPr lang="en-US" sz="1050" dirty="0"/>
              <a:t>quivalent) </a:t>
            </a:r>
            <a:endParaRPr lang="en-US" sz="1050">
              <a:ea typeface="Calibri"/>
              <a:cs typeface="Calibri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e declared FRTE need to be matched to an effective activity</a:t>
            </a:r>
            <a:endParaRPr lang="en-US" dirty="0">
              <a:ea typeface="Calibri"/>
              <a:cs typeface="Calibri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This will be a major effort in the next years and we should find a realistic method in the Bylaws</a:t>
            </a:r>
            <a:endParaRPr lang="en-US" dirty="0">
              <a:ea typeface="Calibri"/>
              <a:cs typeface="Calibri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urrently we have about 295</a:t>
            </a:r>
            <a:r>
              <a:rPr lang="en-US" sz="1400" dirty="0"/>
              <a:t> </a:t>
            </a:r>
            <a:r>
              <a:rPr lang="en-US" dirty="0" err="1"/>
              <a:t>FrTE</a:t>
            </a:r>
            <a:r>
              <a:rPr lang="en-US" dirty="0"/>
              <a:t> →24% on average per member - quite low</a:t>
            </a:r>
            <a:endParaRPr lang="en-US" dirty="0">
              <a:ea typeface="Calibri"/>
              <a:cs typeface="Calibri"/>
            </a:endParaRPr>
          </a:p>
        </p:txBody>
      </p:sp>
      <p:sp>
        <p:nvSpPr>
          <p:cNvPr id="9" name="Segnaposto numero diapositiva 8">
            <a:extLst>
              <a:ext uri="{FF2B5EF4-FFF2-40B4-BE49-F238E27FC236}">
                <a16:creationId xmlns:a16="http://schemas.microsoft.com/office/drawing/2014/main" id="{9714F2B1-F7AC-4AC5-4D27-7D21CB342FF3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710B8EA6-9440-4CBE-A916-9B1BC747F3F5}" type="slidenum">
              <a:rPr lang="en-US" smtClean="0"/>
              <a:t>4</a:t>
            </a:fld>
            <a:endParaRPr lang="en-US" dirty="0"/>
          </a:p>
        </p:txBody>
      </p:sp>
      <p:graphicFrame>
        <p:nvGraphicFramePr>
          <p:cNvPr id="3" name="Oggetto 2">
            <a:extLst>
              <a:ext uri="{FF2B5EF4-FFF2-40B4-BE49-F238E27FC236}">
                <a16:creationId xmlns:a16="http://schemas.microsoft.com/office/drawing/2014/main" id="{30E0EE27-7328-6C96-14CD-7B1AC4A9F0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5000577"/>
              </p:ext>
            </p:extLst>
          </p:nvPr>
        </p:nvGraphicFramePr>
        <p:xfrm>
          <a:off x="61276" y="825579"/>
          <a:ext cx="5833070" cy="3864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5594689" imgH="3706466" progId="Excel.Sheet.12">
                  <p:embed/>
                </p:oleObj>
              </mc:Choice>
              <mc:Fallback>
                <p:oleObj name="Worksheet" r:id="rId2" imgW="5594689" imgH="3706466" progId="Excel.Sheet.12">
                  <p:embed/>
                  <p:pic>
                    <p:nvPicPr>
                      <p:cNvPr id="3" name="Oggetto 2">
                        <a:extLst>
                          <a:ext uri="{FF2B5EF4-FFF2-40B4-BE49-F238E27FC236}">
                            <a16:creationId xmlns:a16="http://schemas.microsoft.com/office/drawing/2014/main" id="{30E0EE27-7328-6C96-14CD-7B1AC4A9F0D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1276" y="825579"/>
                        <a:ext cx="5833070" cy="38649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ggetto 4">
            <a:extLst>
              <a:ext uri="{FF2B5EF4-FFF2-40B4-BE49-F238E27FC236}">
                <a16:creationId xmlns:a16="http://schemas.microsoft.com/office/drawing/2014/main" id="{25F5338F-9A8D-1E08-41D0-89A530FE99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5542607"/>
              </p:ext>
            </p:extLst>
          </p:nvPr>
        </p:nvGraphicFramePr>
        <p:xfrm>
          <a:off x="5950948" y="825579"/>
          <a:ext cx="6121631" cy="3863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6412950" imgH="4047875" progId="Excel.Sheet.12">
                  <p:embed/>
                </p:oleObj>
              </mc:Choice>
              <mc:Fallback>
                <p:oleObj name="Worksheet" r:id="rId4" imgW="6412950" imgH="4047875" progId="Excel.Sheet.12">
                  <p:embed/>
                  <p:pic>
                    <p:nvPicPr>
                      <p:cNvPr id="5" name="Oggetto 4">
                        <a:extLst>
                          <a:ext uri="{FF2B5EF4-FFF2-40B4-BE49-F238E27FC236}">
                            <a16:creationId xmlns:a16="http://schemas.microsoft.com/office/drawing/2014/main" id="{25F5338F-9A8D-1E08-41D0-89A530FE993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950948" y="825579"/>
                        <a:ext cx="6121631" cy="38639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asellaDiTesto 9">
            <a:extLst>
              <a:ext uri="{FF2B5EF4-FFF2-40B4-BE49-F238E27FC236}">
                <a16:creationId xmlns:a16="http://schemas.microsoft.com/office/drawing/2014/main" id="{81062389-FF85-E5E1-CFA3-64D7D1AD300E}"/>
              </a:ext>
            </a:extLst>
          </p:cNvPr>
          <p:cNvSpPr txBox="1"/>
          <p:nvPr/>
        </p:nvSpPr>
        <p:spPr>
          <a:xfrm>
            <a:off x="127000" y="5837767"/>
            <a:ext cx="5969000" cy="738664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/>
              <a:t>Data from the ET Member Database (ETMDB), tool based in EGO, governing the Authorization and Authentication to the ET collaboration resources:</a:t>
            </a:r>
          </a:p>
          <a:p>
            <a:r>
              <a:rPr lang="en-US" sz="1400" dirty="0"/>
              <a:t>	</a:t>
            </a:r>
            <a:r>
              <a:rPr lang="en-US" sz="1400" dirty="0">
                <a:hlinkClick r:id="rId6"/>
              </a:rPr>
              <a:t>https://apps.et-gw.eu/etmd</a:t>
            </a:r>
            <a:r>
              <a:rPr lang="en-US" sz="1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330302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ettangolo con angoli arrotondati 31">
            <a:extLst>
              <a:ext uri="{FF2B5EF4-FFF2-40B4-BE49-F238E27FC236}">
                <a16:creationId xmlns:a16="http://schemas.microsoft.com/office/drawing/2014/main" id="{758F029E-D173-02A7-1693-163FE7681B60}"/>
              </a:ext>
            </a:extLst>
          </p:cNvPr>
          <p:cNvSpPr/>
          <p:nvPr/>
        </p:nvSpPr>
        <p:spPr>
          <a:xfrm>
            <a:off x="528665" y="160812"/>
            <a:ext cx="7267248" cy="1588481"/>
          </a:xfrm>
          <a:prstGeom prst="roundRect">
            <a:avLst/>
          </a:prstGeom>
          <a:solidFill>
            <a:schemeClr val="accent2">
              <a:lumMod val="60000"/>
              <a:lumOff val="40000"/>
              <a:alpha val="70000"/>
            </a:schemeClr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1" name="Figura a mano libera: forma 40">
            <a:extLst>
              <a:ext uri="{FF2B5EF4-FFF2-40B4-BE49-F238E27FC236}">
                <a16:creationId xmlns:a16="http://schemas.microsoft.com/office/drawing/2014/main" id="{FB407C98-4231-7C78-D31B-B6C62298CDD0}"/>
              </a:ext>
            </a:extLst>
          </p:cNvPr>
          <p:cNvSpPr/>
          <p:nvPr/>
        </p:nvSpPr>
        <p:spPr>
          <a:xfrm>
            <a:off x="153068" y="1854250"/>
            <a:ext cx="5386982" cy="4892332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CE181E">
              <a:alpha val="16000"/>
            </a:srgbClr>
          </a:solidFill>
          <a:ln w="19080">
            <a:noFill/>
            <a:prstDash val="solid"/>
            <a:headEnd type="arrow"/>
            <a:tailEnd type="arrow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iberation Sans" pitchFamily="18"/>
              <a:ea typeface="WenQuanYi Micro Hei" pitchFamily="2"/>
              <a:cs typeface="FreeSans" pitchFamily="2"/>
            </a:endParaRPr>
          </a:p>
        </p:txBody>
      </p:sp>
      <p:sp>
        <p:nvSpPr>
          <p:cNvPr id="2" name="Segnaposto numero diapositiva 1">
            <a:extLst>
              <a:ext uri="{FF2B5EF4-FFF2-40B4-BE49-F238E27FC236}">
                <a16:creationId xmlns:a16="http://schemas.microsoft.com/office/drawing/2014/main" id="{8C16D56B-CCEB-DA27-184E-F4D7E82BA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3AB18CB-106D-4839-AAAB-C10920B1A6AE}" type="slidenum">
              <a:rPr lang="en-GB" smtClean="0"/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" name="CasellaDiTesto 18">
            <a:extLst>
              <a:ext uri="{FF2B5EF4-FFF2-40B4-BE49-F238E27FC236}">
                <a16:creationId xmlns:a16="http://schemas.microsoft.com/office/drawing/2014/main" id="{18CDB2E5-95BE-C4ED-862C-94E999FABE4C}"/>
              </a:ext>
            </a:extLst>
          </p:cNvPr>
          <p:cNvSpPr txBox="1"/>
          <p:nvPr/>
        </p:nvSpPr>
        <p:spPr>
          <a:xfrm>
            <a:off x="552750" y="196026"/>
            <a:ext cx="2062110" cy="439530"/>
          </a:xfrm>
          <a:prstGeom prst="rect">
            <a:avLst/>
          </a:prstGeom>
          <a:noFill/>
          <a:ln>
            <a:noFill/>
            <a:headEnd type="arrow"/>
            <a:tailEnd type="arrow"/>
          </a:ln>
        </p:spPr>
        <p:txBody>
          <a:bodyPr vert="horz" wrap="none" lIns="90000" tIns="45000" rIns="90000" bIns="45000" anchorCtr="0" compatLnSpc="0"/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/>
            </a:pP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CE181E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Proto-council</a:t>
            </a:r>
          </a:p>
        </p:txBody>
      </p:sp>
      <p:sp>
        <p:nvSpPr>
          <p:cNvPr id="20" name="Figura a mano libera: forma 19">
            <a:extLst>
              <a:ext uri="{FF2B5EF4-FFF2-40B4-BE49-F238E27FC236}">
                <a16:creationId xmlns:a16="http://schemas.microsoft.com/office/drawing/2014/main" id="{26930615-2CAE-39C5-6551-44141E8B962E}"/>
              </a:ext>
            </a:extLst>
          </p:cNvPr>
          <p:cNvSpPr/>
          <p:nvPr/>
        </p:nvSpPr>
        <p:spPr>
          <a:xfrm>
            <a:off x="573004" y="675904"/>
            <a:ext cx="3297600" cy="866025"/>
          </a:xfrm>
          <a:custGeom>
            <a:avLst>
              <a:gd name="f0" fmla="val 3600"/>
            </a:avLst>
            <a:gdLst>
              <a:gd name="f1" fmla="val 10800000"/>
              <a:gd name="f2" fmla="val 5400000"/>
              <a:gd name="f3" fmla="val 16200000"/>
              <a:gd name="f4" fmla="val w"/>
              <a:gd name="f5" fmla="val h"/>
              <a:gd name="f6" fmla="val ss"/>
              <a:gd name="f7" fmla="val 0"/>
              <a:gd name="f8" fmla="*/ 5419351 1 1725033"/>
              <a:gd name="f9" fmla="val 45"/>
              <a:gd name="f10" fmla="val 10800"/>
              <a:gd name="f11" fmla="val -2147483647"/>
              <a:gd name="f12" fmla="val 2147483647"/>
              <a:gd name="f13" fmla="abs f4"/>
              <a:gd name="f14" fmla="abs f5"/>
              <a:gd name="f15" fmla="abs f6"/>
              <a:gd name="f16" fmla="*/ f8 1 180"/>
              <a:gd name="f17" fmla="pin 0 f0 10800"/>
              <a:gd name="f18" fmla="+- 0 0 f2"/>
              <a:gd name="f19" fmla="?: f13 f4 1"/>
              <a:gd name="f20" fmla="?: f14 f5 1"/>
              <a:gd name="f21" fmla="?: f15 f6 1"/>
              <a:gd name="f22" fmla="*/ f9 f16 1"/>
              <a:gd name="f23" fmla="+- f7 f17 0"/>
              <a:gd name="f24" fmla="*/ f19 1 21600"/>
              <a:gd name="f25" fmla="*/ f20 1 21600"/>
              <a:gd name="f26" fmla="*/ 21600 f19 1"/>
              <a:gd name="f27" fmla="*/ 21600 f20 1"/>
              <a:gd name="f28" fmla="+- 0 0 f22"/>
              <a:gd name="f29" fmla="min f25 f24"/>
              <a:gd name="f30" fmla="*/ f26 1 f21"/>
              <a:gd name="f31" fmla="*/ f27 1 f21"/>
              <a:gd name="f32" fmla="*/ f28 f1 1"/>
              <a:gd name="f33" fmla="*/ f32 1 f8"/>
              <a:gd name="f34" fmla="+- f31 0 f17"/>
              <a:gd name="f35" fmla="+- f30 0 f17"/>
              <a:gd name="f36" fmla="*/ f17 f29 1"/>
              <a:gd name="f37" fmla="*/ f7 f29 1"/>
              <a:gd name="f38" fmla="*/ f23 f29 1"/>
              <a:gd name="f39" fmla="*/ f31 f29 1"/>
              <a:gd name="f40" fmla="*/ f30 f29 1"/>
              <a:gd name="f41" fmla="+- f33 0 f2"/>
              <a:gd name="f42" fmla="+- f37 0 f38"/>
              <a:gd name="f43" fmla="+- f38 0 f37"/>
              <a:gd name="f44" fmla="*/ f34 f29 1"/>
              <a:gd name="f45" fmla="*/ f35 f29 1"/>
              <a:gd name="f46" fmla="cos 1 f41"/>
              <a:gd name="f47" fmla="abs f42"/>
              <a:gd name="f48" fmla="abs f43"/>
              <a:gd name="f49" fmla="?: f42 f18 f2"/>
              <a:gd name="f50" fmla="?: f42 f2 f18"/>
              <a:gd name="f51" fmla="?: f42 f3 f2"/>
              <a:gd name="f52" fmla="?: f42 f2 f3"/>
              <a:gd name="f53" fmla="+- f39 0 f44"/>
              <a:gd name="f54" fmla="?: f43 f18 f2"/>
              <a:gd name="f55" fmla="?: f43 f2 f18"/>
              <a:gd name="f56" fmla="+- f40 0 f45"/>
              <a:gd name="f57" fmla="+- f44 0 f39"/>
              <a:gd name="f58" fmla="+- f45 0 f40"/>
              <a:gd name="f59" fmla="?: f42 0 f1"/>
              <a:gd name="f60" fmla="?: f42 f1 0"/>
              <a:gd name="f61" fmla="+- 0 0 f46"/>
              <a:gd name="f62" fmla="?: f42 f52 f51"/>
              <a:gd name="f63" fmla="?: f42 f51 f52"/>
              <a:gd name="f64" fmla="?: f43 f50 f49"/>
              <a:gd name="f65" fmla="abs f53"/>
              <a:gd name="f66" fmla="?: f53 0 f1"/>
              <a:gd name="f67" fmla="?: f53 f1 0"/>
              <a:gd name="f68" fmla="?: f53 f54 f55"/>
              <a:gd name="f69" fmla="abs f56"/>
              <a:gd name="f70" fmla="abs f57"/>
              <a:gd name="f71" fmla="?: f56 f18 f2"/>
              <a:gd name="f72" fmla="?: f56 f2 f18"/>
              <a:gd name="f73" fmla="?: f56 f3 f2"/>
              <a:gd name="f74" fmla="?: f56 f2 f3"/>
              <a:gd name="f75" fmla="abs f58"/>
              <a:gd name="f76" fmla="?: f58 f18 f2"/>
              <a:gd name="f77" fmla="?: f58 f2 f18"/>
              <a:gd name="f78" fmla="?: f58 f60 f59"/>
              <a:gd name="f79" fmla="?: f58 f59 f60"/>
              <a:gd name="f80" fmla="*/ f17 f61 1"/>
              <a:gd name="f81" fmla="?: f43 f63 f62"/>
              <a:gd name="f82" fmla="?: f43 f67 f66"/>
              <a:gd name="f83" fmla="?: f43 f66 f67"/>
              <a:gd name="f84" fmla="?: f56 f74 f73"/>
              <a:gd name="f85" fmla="?: f56 f73 f74"/>
              <a:gd name="f86" fmla="?: f57 f72 f71"/>
              <a:gd name="f87" fmla="?: f42 f78 f79"/>
              <a:gd name="f88" fmla="?: f42 f76 f77"/>
              <a:gd name="f89" fmla="*/ f80 3163 1"/>
              <a:gd name="f90" fmla="?: f53 f82 f83"/>
              <a:gd name="f91" fmla="?: f57 f85 f84"/>
              <a:gd name="f92" fmla="*/ f89 1 7636"/>
              <a:gd name="f93" fmla="+- f7 f92 0"/>
              <a:gd name="f94" fmla="+- f30 0 f92"/>
              <a:gd name="f95" fmla="+- f31 0 f92"/>
              <a:gd name="f96" fmla="*/ f93 f29 1"/>
              <a:gd name="f97" fmla="*/ f94 f29 1"/>
              <a:gd name="f98" fmla="*/ f95 f29 1"/>
            </a:gdLst>
            <a:ahLst>
              <a:ahXY gdRefX="f0" minX="f7" maxX="f10">
                <a:pos x="f36" y="f37"/>
              </a:ahXY>
            </a:ahLst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f96" t="f96" r="f97" b="f98"/>
            <a:pathLst>
              <a:path>
                <a:moveTo>
                  <a:pt x="f38" y="f37"/>
                </a:moveTo>
                <a:arcTo wR="f47" hR="f48" stAng="f81" swAng="f64"/>
                <a:lnTo>
                  <a:pt x="f37" y="f44"/>
                </a:lnTo>
                <a:arcTo wR="f48" hR="f65" stAng="f90" swAng="f68"/>
                <a:lnTo>
                  <a:pt x="f45" y="f39"/>
                </a:lnTo>
                <a:arcTo wR="f69" hR="f70" stAng="f91" swAng="f86"/>
                <a:lnTo>
                  <a:pt x="f40" y="f38"/>
                </a:lnTo>
                <a:arcTo wR="f75" hR="f47" stAng="f87" swAng="f88"/>
                <a:close/>
              </a:path>
            </a:pathLst>
          </a:custGeom>
          <a:solidFill>
            <a:srgbClr val="729FCF"/>
          </a:solidFill>
          <a:ln w="0">
            <a:solidFill>
              <a:srgbClr val="3465A4">
                <a:alpha val="0"/>
              </a:srgbClr>
            </a:solidFill>
            <a:prstDash val="solid"/>
            <a:headEnd type="arrow"/>
            <a:tailEnd type="arrow"/>
          </a:ln>
        </p:spPr>
        <p:txBody>
          <a:bodyPr vert="horz" wrap="none" lIns="90000" tIns="45000" rIns="90000" bIns="45000" anchor="ctr" anchorCtr="0" compatLnSpc="0">
            <a:noAutofit/>
          </a:bodyPr>
          <a:lstStyle/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>
                <a:latin typeface="Lm Roman 12"/>
              </a:defRPr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ESFRI Coordinators</a:t>
            </a:r>
          </a:p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>
                <a:latin typeface="Lm Roman 12"/>
              </a:defRPr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Stan Bentvelsen, Antonio Zoccoli</a:t>
            </a:r>
          </a:p>
        </p:txBody>
      </p:sp>
      <p:sp>
        <p:nvSpPr>
          <p:cNvPr id="21" name="Figura a mano libera: forma 20">
            <a:extLst>
              <a:ext uri="{FF2B5EF4-FFF2-40B4-BE49-F238E27FC236}">
                <a16:creationId xmlns:a16="http://schemas.microsoft.com/office/drawing/2014/main" id="{C6A5F263-76B7-B7F3-067E-39C439EEC93E}"/>
              </a:ext>
            </a:extLst>
          </p:cNvPr>
          <p:cNvSpPr/>
          <p:nvPr/>
        </p:nvSpPr>
        <p:spPr>
          <a:xfrm>
            <a:off x="4446667" y="671624"/>
            <a:ext cx="3148099" cy="431240"/>
          </a:xfrm>
          <a:custGeom>
            <a:avLst>
              <a:gd name="f0" fmla="val 3600"/>
            </a:avLst>
            <a:gdLst>
              <a:gd name="f1" fmla="val 10800000"/>
              <a:gd name="f2" fmla="val 5400000"/>
              <a:gd name="f3" fmla="val 16200000"/>
              <a:gd name="f4" fmla="val w"/>
              <a:gd name="f5" fmla="val h"/>
              <a:gd name="f6" fmla="val ss"/>
              <a:gd name="f7" fmla="val 0"/>
              <a:gd name="f8" fmla="*/ 5419351 1 1725033"/>
              <a:gd name="f9" fmla="val 45"/>
              <a:gd name="f10" fmla="val 10800"/>
              <a:gd name="f11" fmla="val -2147483647"/>
              <a:gd name="f12" fmla="val 2147483647"/>
              <a:gd name="f13" fmla="abs f4"/>
              <a:gd name="f14" fmla="abs f5"/>
              <a:gd name="f15" fmla="abs f6"/>
              <a:gd name="f16" fmla="*/ f8 1 180"/>
              <a:gd name="f17" fmla="pin 0 f0 10800"/>
              <a:gd name="f18" fmla="+- 0 0 f2"/>
              <a:gd name="f19" fmla="?: f13 f4 1"/>
              <a:gd name="f20" fmla="?: f14 f5 1"/>
              <a:gd name="f21" fmla="?: f15 f6 1"/>
              <a:gd name="f22" fmla="*/ f9 f16 1"/>
              <a:gd name="f23" fmla="+- f7 f17 0"/>
              <a:gd name="f24" fmla="*/ f19 1 21600"/>
              <a:gd name="f25" fmla="*/ f20 1 21600"/>
              <a:gd name="f26" fmla="*/ 21600 f19 1"/>
              <a:gd name="f27" fmla="*/ 21600 f20 1"/>
              <a:gd name="f28" fmla="+- 0 0 f22"/>
              <a:gd name="f29" fmla="min f25 f24"/>
              <a:gd name="f30" fmla="*/ f26 1 f21"/>
              <a:gd name="f31" fmla="*/ f27 1 f21"/>
              <a:gd name="f32" fmla="*/ f28 f1 1"/>
              <a:gd name="f33" fmla="*/ f32 1 f8"/>
              <a:gd name="f34" fmla="+- f31 0 f17"/>
              <a:gd name="f35" fmla="+- f30 0 f17"/>
              <a:gd name="f36" fmla="*/ f17 f29 1"/>
              <a:gd name="f37" fmla="*/ f7 f29 1"/>
              <a:gd name="f38" fmla="*/ f23 f29 1"/>
              <a:gd name="f39" fmla="*/ f31 f29 1"/>
              <a:gd name="f40" fmla="*/ f30 f29 1"/>
              <a:gd name="f41" fmla="+- f33 0 f2"/>
              <a:gd name="f42" fmla="+- f37 0 f38"/>
              <a:gd name="f43" fmla="+- f38 0 f37"/>
              <a:gd name="f44" fmla="*/ f34 f29 1"/>
              <a:gd name="f45" fmla="*/ f35 f29 1"/>
              <a:gd name="f46" fmla="cos 1 f41"/>
              <a:gd name="f47" fmla="abs f42"/>
              <a:gd name="f48" fmla="abs f43"/>
              <a:gd name="f49" fmla="?: f42 f18 f2"/>
              <a:gd name="f50" fmla="?: f42 f2 f18"/>
              <a:gd name="f51" fmla="?: f42 f3 f2"/>
              <a:gd name="f52" fmla="?: f42 f2 f3"/>
              <a:gd name="f53" fmla="+- f39 0 f44"/>
              <a:gd name="f54" fmla="?: f43 f18 f2"/>
              <a:gd name="f55" fmla="?: f43 f2 f18"/>
              <a:gd name="f56" fmla="+- f40 0 f45"/>
              <a:gd name="f57" fmla="+- f44 0 f39"/>
              <a:gd name="f58" fmla="+- f45 0 f40"/>
              <a:gd name="f59" fmla="?: f42 0 f1"/>
              <a:gd name="f60" fmla="?: f42 f1 0"/>
              <a:gd name="f61" fmla="+- 0 0 f46"/>
              <a:gd name="f62" fmla="?: f42 f52 f51"/>
              <a:gd name="f63" fmla="?: f42 f51 f52"/>
              <a:gd name="f64" fmla="?: f43 f50 f49"/>
              <a:gd name="f65" fmla="abs f53"/>
              <a:gd name="f66" fmla="?: f53 0 f1"/>
              <a:gd name="f67" fmla="?: f53 f1 0"/>
              <a:gd name="f68" fmla="?: f53 f54 f55"/>
              <a:gd name="f69" fmla="abs f56"/>
              <a:gd name="f70" fmla="abs f57"/>
              <a:gd name="f71" fmla="?: f56 f18 f2"/>
              <a:gd name="f72" fmla="?: f56 f2 f18"/>
              <a:gd name="f73" fmla="?: f56 f3 f2"/>
              <a:gd name="f74" fmla="?: f56 f2 f3"/>
              <a:gd name="f75" fmla="abs f58"/>
              <a:gd name="f76" fmla="?: f58 f18 f2"/>
              <a:gd name="f77" fmla="?: f58 f2 f18"/>
              <a:gd name="f78" fmla="?: f58 f60 f59"/>
              <a:gd name="f79" fmla="?: f58 f59 f60"/>
              <a:gd name="f80" fmla="*/ f17 f61 1"/>
              <a:gd name="f81" fmla="?: f43 f63 f62"/>
              <a:gd name="f82" fmla="?: f43 f67 f66"/>
              <a:gd name="f83" fmla="?: f43 f66 f67"/>
              <a:gd name="f84" fmla="?: f56 f74 f73"/>
              <a:gd name="f85" fmla="?: f56 f73 f74"/>
              <a:gd name="f86" fmla="?: f57 f72 f71"/>
              <a:gd name="f87" fmla="?: f42 f78 f79"/>
              <a:gd name="f88" fmla="?: f42 f76 f77"/>
              <a:gd name="f89" fmla="*/ f80 3163 1"/>
              <a:gd name="f90" fmla="?: f53 f82 f83"/>
              <a:gd name="f91" fmla="?: f57 f85 f84"/>
              <a:gd name="f92" fmla="*/ f89 1 7636"/>
              <a:gd name="f93" fmla="+- f7 f92 0"/>
              <a:gd name="f94" fmla="+- f30 0 f92"/>
              <a:gd name="f95" fmla="+- f31 0 f92"/>
              <a:gd name="f96" fmla="*/ f93 f29 1"/>
              <a:gd name="f97" fmla="*/ f94 f29 1"/>
              <a:gd name="f98" fmla="*/ f95 f29 1"/>
            </a:gdLst>
            <a:ahLst>
              <a:ahXY gdRefX="f0" minX="f7" maxX="f10">
                <a:pos x="f36" y="f37"/>
              </a:ahXY>
            </a:ahLst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f96" t="f96" r="f97" b="f98"/>
            <a:pathLst>
              <a:path>
                <a:moveTo>
                  <a:pt x="f38" y="f37"/>
                </a:moveTo>
                <a:arcTo wR="f47" hR="f48" stAng="f81" swAng="f64"/>
                <a:lnTo>
                  <a:pt x="f37" y="f44"/>
                </a:lnTo>
                <a:arcTo wR="f48" hR="f65" stAng="f90" swAng="f68"/>
                <a:lnTo>
                  <a:pt x="f45" y="f39"/>
                </a:lnTo>
                <a:arcTo wR="f69" hR="f70" stAng="f91" swAng="f86"/>
                <a:lnTo>
                  <a:pt x="f40" y="f38"/>
                </a:lnTo>
                <a:arcTo wR="f75" hR="f47" stAng="f87" swAng="f88"/>
                <a:close/>
              </a:path>
            </a:pathLst>
          </a:custGeom>
          <a:solidFill>
            <a:srgbClr val="729FCF"/>
          </a:solidFill>
          <a:ln w="0">
            <a:solidFill>
              <a:srgbClr val="3465A4">
                <a:alpha val="0"/>
              </a:srgbClr>
            </a:solidFill>
            <a:prstDash val="solid"/>
            <a:headEnd type="arrow"/>
            <a:tailEnd type="arrow"/>
          </a:ln>
        </p:spPr>
        <p:txBody>
          <a:bodyPr vert="horz" wrap="none" lIns="90000" tIns="45000" rIns="90000" bIns="45000" anchor="ctr" anchorCtr="0" compatLnSpc="0">
            <a:noAutofit/>
          </a:bodyPr>
          <a:lstStyle/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>
                <a:latin typeface="Lm Roman 12"/>
              </a:defRPr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BGR 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(Board </a:t>
            </a:r>
            <a:r>
              <a:rPr kumimoji="0" lang="en-US" sz="15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Governm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. Represent.)</a:t>
            </a:r>
          </a:p>
        </p:txBody>
      </p:sp>
      <p:sp>
        <p:nvSpPr>
          <p:cNvPr id="22" name="Figura a mano libera: forma 21">
            <a:extLst>
              <a:ext uri="{FF2B5EF4-FFF2-40B4-BE49-F238E27FC236}">
                <a16:creationId xmlns:a16="http://schemas.microsoft.com/office/drawing/2014/main" id="{414EED25-27B5-23D7-DB86-66A3A0F329DD}"/>
              </a:ext>
            </a:extLst>
          </p:cNvPr>
          <p:cNvSpPr/>
          <p:nvPr/>
        </p:nvSpPr>
        <p:spPr>
          <a:xfrm>
            <a:off x="275199" y="1949765"/>
            <a:ext cx="2406297" cy="853919"/>
          </a:xfrm>
          <a:custGeom>
            <a:avLst>
              <a:gd name="f0" fmla="val 3600"/>
            </a:avLst>
            <a:gdLst>
              <a:gd name="f1" fmla="val 10800000"/>
              <a:gd name="f2" fmla="val 5400000"/>
              <a:gd name="f3" fmla="val 16200000"/>
              <a:gd name="f4" fmla="val w"/>
              <a:gd name="f5" fmla="val h"/>
              <a:gd name="f6" fmla="val ss"/>
              <a:gd name="f7" fmla="val 0"/>
              <a:gd name="f8" fmla="*/ 5419351 1 1725033"/>
              <a:gd name="f9" fmla="val 45"/>
              <a:gd name="f10" fmla="val 10800"/>
              <a:gd name="f11" fmla="val -2147483647"/>
              <a:gd name="f12" fmla="val 2147483647"/>
              <a:gd name="f13" fmla="abs f4"/>
              <a:gd name="f14" fmla="abs f5"/>
              <a:gd name="f15" fmla="abs f6"/>
              <a:gd name="f16" fmla="*/ f8 1 180"/>
              <a:gd name="f17" fmla="pin 0 f0 10800"/>
              <a:gd name="f18" fmla="+- 0 0 f2"/>
              <a:gd name="f19" fmla="?: f13 f4 1"/>
              <a:gd name="f20" fmla="?: f14 f5 1"/>
              <a:gd name="f21" fmla="?: f15 f6 1"/>
              <a:gd name="f22" fmla="*/ f9 f16 1"/>
              <a:gd name="f23" fmla="+- f7 f17 0"/>
              <a:gd name="f24" fmla="*/ f19 1 21600"/>
              <a:gd name="f25" fmla="*/ f20 1 21600"/>
              <a:gd name="f26" fmla="*/ 21600 f19 1"/>
              <a:gd name="f27" fmla="*/ 21600 f20 1"/>
              <a:gd name="f28" fmla="+- 0 0 f22"/>
              <a:gd name="f29" fmla="min f25 f24"/>
              <a:gd name="f30" fmla="*/ f26 1 f21"/>
              <a:gd name="f31" fmla="*/ f27 1 f21"/>
              <a:gd name="f32" fmla="*/ f28 f1 1"/>
              <a:gd name="f33" fmla="*/ f32 1 f8"/>
              <a:gd name="f34" fmla="+- f31 0 f17"/>
              <a:gd name="f35" fmla="+- f30 0 f17"/>
              <a:gd name="f36" fmla="*/ f17 f29 1"/>
              <a:gd name="f37" fmla="*/ f7 f29 1"/>
              <a:gd name="f38" fmla="*/ f23 f29 1"/>
              <a:gd name="f39" fmla="*/ f31 f29 1"/>
              <a:gd name="f40" fmla="*/ f30 f29 1"/>
              <a:gd name="f41" fmla="+- f33 0 f2"/>
              <a:gd name="f42" fmla="+- f37 0 f38"/>
              <a:gd name="f43" fmla="+- f38 0 f37"/>
              <a:gd name="f44" fmla="*/ f34 f29 1"/>
              <a:gd name="f45" fmla="*/ f35 f29 1"/>
              <a:gd name="f46" fmla="cos 1 f41"/>
              <a:gd name="f47" fmla="abs f42"/>
              <a:gd name="f48" fmla="abs f43"/>
              <a:gd name="f49" fmla="?: f42 f18 f2"/>
              <a:gd name="f50" fmla="?: f42 f2 f18"/>
              <a:gd name="f51" fmla="?: f42 f3 f2"/>
              <a:gd name="f52" fmla="?: f42 f2 f3"/>
              <a:gd name="f53" fmla="+- f39 0 f44"/>
              <a:gd name="f54" fmla="?: f43 f18 f2"/>
              <a:gd name="f55" fmla="?: f43 f2 f18"/>
              <a:gd name="f56" fmla="+- f40 0 f45"/>
              <a:gd name="f57" fmla="+- f44 0 f39"/>
              <a:gd name="f58" fmla="+- f45 0 f40"/>
              <a:gd name="f59" fmla="?: f42 0 f1"/>
              <a:gd name="f60" fmla="?: f42 f1 0"/>
              <a:gd name="f61" fmla="+- 0 0 f46"/>
              <a:gd name="f62" fmla="?: f42 f52 f51"/>
              <a:gd name="f63" fmla="?: f42 f51 f52"/>
              <a:gd name="f64" fmla="?: f43 f50 f49"/>
              <a:gd name="f65" fmla="abs f53"/>
              <a:gd name="f66" fmla="?: f53 0 f1"/>
              <a:gd name="f67" fmla="?: f53 f1 0"/>
              <a:gd name="f68" fmla="?: f53 f54 f55"/>
              <a:gd name="f69" fmla="abs f56"/>
              <a:gd name="f70" fmla="abs f57"/>
              <a:gd name="f71" fmla="?: f56 f18 f2"/>
              <a:gd name="f72" fmla="?: f56 f2 f18"/>
              <a:gd name="f73" fmla="?: f56 f3 f2"/>
              <a:gd name="f74" fmla="?: f56 f2 f3"/>
              <a:gd name="f75" fmla="abs f58"/>
              <a:gd name="f76" fmla="?: f58 f18 f2"/>
              <a:gd name="f77" fmla="?: f58 f2 f18"/>
              <a:gd name="f78" fmla="?: f58 f60 f59"/>
              <a:gd name="f79" fmla="?: f58 f59 f60"/>
              <a:gd name="f80" fmla="*/ f17 f61 1"/>
              <a:gd name="f81" fmla="?: f43 f63 f62"/>
              <a:gd name="f82" fmla="?: f43 f67 f66"/>
              <a:gd name="f83" fmla="?: f43 f66 f67"/>
              <a:gd name="f84" fmla="?: f56 f74 f73"/>
              <a:gd name="f85" fmla="?: f56 f73 f74"/>
              <a:gd name="f86" fmla="?: f57 f72 f71"/>
              <a:gd name="f87" fmla="?: f42 f78 f79"/>
              <a:gd name="f88" fmla="?: f42 f76 f77"/>
              <a:gd name="f89" fmla="*/ f80 3163 1"/>
              <a:gd name="f90" fmla="?: f53 f82 f83"/>
              <a:gd name="f91" fmla="?: f57 f85 f84"/>
              <a:gd name="f92" fmla="*/ f89 1 7636"/>
              <a:gd name="f93" fmla="+- f7 f92 0"/>
              <a:gd name="f94" fmla="+- f30 0 f92"/>
              <a:gd name="f95" fmla="+- f31 0 f92"/>
              <a:gd name="f96" fmla="*/ f93 f29 1"/>
              <a:gd name="f97" fmla="*/ f94 f29 1"/>
              <a:gd name="f98" fmla="*/ f95 f29 1"/>
            </a:gdLst>
            <a:ahLst>
              <a:ahXY gdRefX="f0" minX="f7" maxX="f10">
                <a:pos x="f36" y="f37"/>
              </a:ahXY>
            </a:ahLst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f96" t="f96" r="f97" b="f98"/>
            <a:pathLst>
              <a:path>
                <a:moveTo>
                  <a:pt x="f38" y="f37"/>
                </a:moveTo>
                <a:arcTo wR="f47" hR="f48" stAng="f81" swAng="f64"/>
                <a:lnTo>
                  <a:pt x="f37" y="f44"/>
                </a:lnTo>
                <a:arcTo wR="f48" hR="f65" stAng="f90" swAng="f68"/>
                <a:lnTo>
                  <a:pt x="f45" y="f39"/>
                </a:lnTo>
                <a:arcTo wR="f69" hR="f70" stAng="f91" swAng="f86"/>
                <a:lnTo>
                  <a:pt x="f40" y="f38"/>
                </a:lnTo>
                <a:arcTo wR="f75" hR="f47" stAng="f87" swAng="f88"/>
                <a:close/>
              </a:path>
            </a:pathLst>
          </a:custGeom>
          <a:solidFill>
            <a:srgbClr val="729FCF"/>
          </a:solidFill>
          <a:ln w="0">
            <a:solidFill>
              <a:srgbClr val="3465A4">
                <a:alpha val="0"/>
              </a:srgbClr>
            </a:solidFill>
            <a:prstDash val="solid"/>
            <a:headEnd type="arrow"/>
            <a:tailEnd type="arrow"/>
          </a:ln>
        </p:spPr>
        <p:txBody>
          <a:bodyPr vert="horz" wrap="none" lIns="90000" tIns="45000" rIns="90000" bIns="45000" anchor="ctr" anchorCtr="0" compatLnSpc="0">
            <a:noAutofit/>
          </a:bodyPr>
          <a:lstStyle/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>
                <a:latin typeface="Lm Roman 12"/>
              </a:defRPr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Project Directorate</a:t>
            </a:r>
          </a:p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>
                <a:latin typeface="Lm Roman 12"/>
              </a:defRPr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F. Ferroni, A. </a:t>
            </a:r>
            <a:r>
              <a:rPr kumimoji="0" lang="en-US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Freise</a:t>
            </a:r>
            <a:endParaRPr lang="en-US" sz="1400" b="1" dirty="0">
              <a:solidFill>
                <a:srgbClr val="000000"/>
              </a:solidFill>
              <a:latin typeface="Lm Roman 12" pitchFamily="18"/>
              <a:ea typeface="WenQuanYi Micro Hei" pitchFamily="2"/>
              <a:cs typeface="FreeSans" pitchFamily="2"/>
            </a:endParaRPr>
          </a:p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>
                <a:latin typeface="Lm Roman 12"/>
              </a:defRPr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M. Martinez</a:t>
            </a:r>
          </a:p>
        </p:txBody>
      </p:sp>
      <p:sp>
        <p:nvSpPr>
          <p:cNvPr id="23" name="Connettore diritto 22">
            <a:extLst>
              <a:ext uri="{FF2B5EF4-FFF2-40B4-BE49-F238E27FC236}">
                <a16:creationId xmlns:a16="http://schemas.microsoft.com/office/drawing/2014/main" id="{B2A7520C-9040-5686-5174-D9B636B7A61F}"/>
              </a:ext>
            </a:extLst>
          </p:cNvPr>
          <p:cNvSpPr/>
          <p:nvPr/>
        </p:nvSpPr>
        <p:spPr>
          <a:xfrm>
            <a:off x="3886867" y="912197"/>
            <a:ext cx="559800" cy="0"/>
          </a:xfrm>
          <a:prstGeom prst="line">
            <a:avLst/>
          </a:prstGeom>
          <a:noFill/>
          <a:ln w="2916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14400" tIns="14400" rIns="14400" bIns="14400" anchor="ctr" compatLnSpc="0"/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Liberation Serif" pitchFamily="18"/>
              <a:ea typeface="DejaVu Sans" pitchFamily="2"/>
              <a:cs typeface="DejaVu Sans" pitchFamily="2"/>
            </a:endParaRPr>
          </a:p>
        </p:txBody>
      </p:sp>
      <p:sp>
        <p:nvSpPr>
          <p:cNvPr id="30" name="Figura a mano libera: forma 29">
            <a:extLst>
              <a:ext uri="{FF2B5EF4-FFF2-40B4-BE49-F238E27FC236}">
                <a16:creationId xmlns:a16="http://schemas.microsoft.com/office/drawing/2014/main" id="{1ED89B20-18F7-F314-4143-3333BB56F596}"/>
              </a:ext>
            </a:extLst>
          </p:cNvPr>
          <p:cNvSpPr/>
          <p:nvPr/>
        </p:nvSpPr>
        <p:spPr>
          <a:xfrm>
            <a:off x="4455487" y="1162919"/>
            <a:ext cx="3141874" cy="410527"/>
          </a:xfrm>
          <a:custGeom>
            <a:avLst>
              <a:gd name="f0" fmla="val 3600"/>
            </a:avLst>
            <a:gdLst>
              <a:gd name="f1" fmla="val 10800000"/>
              <a:gd name="f2" fmla="val 5400000"/>
              <a:gd name="f3" fmla="val 16200000"/>
              <a:gd name="f4" fmla="val w"/>
              <a:gd name="f5" fmla="val h"/>
              <a:gd name="f6" fmla="val ss"/>
              <a:gd name="f7" fmla="val 0"/>
              <a:gd name="f8" fmla="*/ 5419351 1 1725033"/>
              <a:gd name="f9" fmla="val 45"/>
              <a:gd name="f10" fmla="val 10800"/>
              <a:gd name="f11" fmla="val -2147483647"/>
              <a:gd name="f12" fmla="val 2147483647"/>
              <a:gd name="f13" fmla="abs f4"/>
              <a:gd name="f14" fmla="abs f5"/>
              <a:gd name="f15" fmla="abs f6"/>
              <a:gd name="f16" fmla="*/ f8 1 180"/>
              <a:gd name="f17" fmla="pin 0 f0 10800"/>
              <a:gd name="f18" fmla="+- 0 0 f2"/>
              <a:gd name="f19" fmla="?: f13 f4 1"/>
              <a:gd name="f20" fmla="?: f14 f5 1"/>
              <a:gd name="f21" fmla="?: f15 f6 1"/>
              <a:gd name="f22" fmla="*/ f9 f16 1"/>
              <a:gd name="f23" fmla="+- f7 f17 0"/>
              <a:gd name="f24" fmla="*/ f19 1 21600"/>
              <a:gd name="f25" fmla="*/ f20 1 21600"/>
              <a:gd name="f26" fmla="*/ 21600 f19 1"/>
              <a:gd name="f27" fmla="*/ 21600 f20 1"/>
              <a:gd name="f28" fmla="+- 0 0 f22"/>
              <a:gd name="f29" fmla="min f25 f24"/>
              <a:gd name="f30" fmla="*/ f26 1 f21"/>
              <a:gd name="f31" fmla="*/ f27 1 f21"/>
              <a:gd name="f32" fmla="*/ f28 f1 1"/>
              <a:gd name="f33" fmla="*/ f32 1 f8"/>
              <a:gd name="f34" fmla="+- f31 0 f17"/>
              <a:gd name="f35" fmla="+- f30 0 f17"/>
              <a:gd name="f36" fmla="*/ f17 f29 1"/>
              <a:gd name="f37" fmla="*/ f7 f29 1"/>
              <a:gd name="f38" fmla="*/ f23 f29 1"/>
              <a:gd name="f39" fmla="*/ f31 f29 1"/>
              <a:gd name="f40" fmla="*/ f30 f29 1"/>
              <a:gd name="f41" fmla="+- f33 0 f2"/>
              <a:gd name="f42" fmla="+- f37 0 f38"/>
              <a:gd name="f43" fmla="+- f38 0 f37"/>
              <a:gd name="f44" fmla="*/ f34 f29 1"/>
              <a:gd name="f45" fmla="*/ f35 f29 1"/>
              <a:gd name="f46" fmla="cos 1 f41"/>
              <a:gd name="f47" fmla="abs f42"/>
              <a:gd name="f48" fmla="abs f43"/>
              <a:gd name="f49" fmla="?: f42 f18 f2"/>
              <a:gd name="f50" fmla="?: f42 f2 f18"/>
              <a:gd name="f51" fmla="?: f42 f3 f2"/>
              <a:gd name="f52" fmla="?: f42 f2 f3"/>
              <a:gd name="f53" fmla="+- f39 0 f44"/>
              <a:gd name="f54" fmla="?: f43 f18 f2"/>
              <a:gd name="f55" fmla="?: f43 f2 f18"/>
              <a:gd name="f56" fmla="+- f40 0 f45"/>
              <a:gd name="f57" fmla="+- f44 0 f39"/>
              <a:gd name="f58" fmla="+- f45 0 f40"/>
              <a:gd name="f59" fmla="?: f42 0 f1"/>
              <a:gd name="f60" fmla="?: f42 f1 0"/>
              <a:gd name="f61" fmla="+- 0 0 f46"/>
              <a:gd name="f62" fmla="?: f42 f52 f51"/>
              <a:gd name="f63" fmla="?: f42 f51 f52"/>
              <a:gd name="f64" fmla="?: f43 f50 f49"/>
              <a:gd name="f65" fmla="abs f53"/>
              <a:gd name="f66" fmla="?: f53 0 f1"/>
              <a:gd name="f67" fmla="?: f53 f1 0"/>
              <a:gd name="f68" fmla="?: f53 f54 f55"/>
              <a:gd name="f69" fmla="abs f56"/>
              <a:gd name="f70" fmla="abs f57"/>
              <a:gd name="f71" fmla="?: f56 f18 f2"/>
              <a:gd name="f72" fmla="?: f56 f2 f18"/>
              <a:gd name="f73" fmla="?: f56 f3 f2"/>
              <a:gd name="f74" fmla="?: f56 f2 f3"/>
              <a:gd name="f75" fmla="abs f58"/>
              <a:gd name="f76" fmla="?: f58 f18 f2"/>
              <a:gd name="f77" fmla="?: f58 f2 f18"/>
              <a:gd name="f78" fmla="?: f58 f60 f59"/>
              <a:gd name="f79" fmla="?: f58 f59 f60"/>
              <a:gd name="f80" fmla="*/ f17 f61 1"/>
              <a:gd name="f81" fmla="?: f43 f63 f62"/>
              <a:gd name="f82" fmla="?: f43 f67 f66"/>
              <a:gd name="f83" fmla="?: f43 f66 f67"/>
              <a:gd name="f84" fmla="?: f56 f74 f73"/>
              <a:gd name="f85" fmla="?: f56 f73 f74"/>
              <a:gd name="f86" fmla="?: f57 f72 f71"/>
              <a:gd name="f87" fmla="?: f42 f78 f79"/>
              <a:gd name="f88" fmla="?: f42 f76 f77"/>
              <a:gd name="f89" fmla="*/ f80 3163 1"/>
              <a:gd name="f90" fmla="?: f53 f82 f83"/>
              <a:gd name="f91" fmla="?: f57 f85 f84"/>
              <a:gd name="f92" fmla="*/ f89 1 7636"/>
              <a:gd name="f93" fmla="+- f7 f92 0"/>
              <a:gd name="f94" fmla="+- f30 0 f92"/>
              <a:gd name="f95" fmla="+- f31 0 f92"/>
              <a:gd name="f96" fmla="*/ f93 f29 1"/>
              <a:gd name="f97" fmla="*/ f94 f29 1"/>
              <a:gd name="f98" fmla="*/ f95 f29 1"/>
            </a:gdLst>
            <a:ahLst>
              <a:ahXY gdRefX="f0" minX="f7" maxX="f10">
                <a:pos x="f36" y="f37"/>
              </a:ahXY>
            </a:ahLst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f96" t="f96" r="f97" b="f98"/>
            <a:pathLst>
              <a:path>
                <a:moveTo>
                  <a:pt x="f38" y="f37"/>
                </a:moveTo>
                <a:arcTo wR="f47" hR="f48" stAng="f81" swAng="f64"/>
                <a:lnTo>
                  <a:pt x="f37" y="f44"/>
                </a:lnTo>
                <a:arcTo wR="f48" hR="f65" stAng="f90" swAng="f68"/>
                <a:lnTo>
                  <a:pt x="f45" y="f39"/>
                </a:lnTo>
                <a:arcTo wR="f69" hR="f70" stAng="f91" swAng="f86"/>
                <a:lnTo>
                  <a:pt x="f40" y="f38"/>
                </a:lnTo>
                <a:arcTo wR="f75" hR="f47" stAng="f87" swAng="f88"/>
                <a:close/>
              </a:path>
            </a:pathLst>
          </a:custGeom>
          <a:solidFill>
            <a:srgbClr val="729FCF"/>
          </a:solidFill>
          <a:ln w="38100">
            <a:solidFill>
              <a:schemeClr val="tx1">
                <a:alpha val="0"/>
              </a:schemeClr>
            </a:solidFill>
            <a:prstDash val="solid"/>
            <a:headEnd type="arrow"/>
            <a:tailEnd type="arrow"/>
          </a:ln>
        </p:spPr>
        <p:txBody>
          <a:bodyPr vert="horz" wrap="none" lIns="90000" tIns="45000" rIns="90000" bIns="45000" anchor="ctr" anchorCtr="0" compatLnSpc="0">
            <a:noAutofit/>
          </a:bodyPr>
          <a:lstStyle/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>
                <a:latin typeface="Lm Roman 12"/>
              </a:defRPr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BSR 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(Board Scient. Represent.)</a:t>
            </a:r>
          </a:p>
        </p:txBody>
      </p:sp>
      <p:sp>
        <p:nvSpPr>
          <p:cNvPr id="36" name="Connettore diritto 35">
            <a:extLst>
              <a:ext uri="{FF2B5EF4-FFF2-40B4-BE49-F238E27FC236}">
                <a16:creationId xmlns:a16="http://schemas.microsoft.com/office/drawing/2014/main" id="{94F85682-2402-59BB-B18E-9B4E01C45DD1}"/>
              </a:ext>
            </a:extLst>
          </p:cNvPr>
          <p:cNvSpPr/>
          <p:nvPr/>
        </p:nvSpPr>
        <p:spPr>
          <a:xfrm flipV="1">
            <a:off x="2775480" y="5700459"/>
            <a:ext cx="791979" cy="17359"/>
          </a:xfrm>
          <a:prstGeom prst="line">
            <a:avLst/>
          </a:prstGeom>
          <a:noFill/>
          <a:ln w="29160">
            <a:solidFill>
              <a:srgbClr val="000000"/>
            </a:solidFill>
            <a:prstDash val="solid"/>
            <a:tailEnd type="arrow"/>
          </a:ln>
        </p:spPr>
        <p:txBody>
          <a:bodyPr wrap="none" lIns="14400" tIns="14400" rIns="14400" bIns="14400" anchor="ctr" compatLnSpc="0"/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Liberation Serif" pitchFamily="18"/>
              <a:ea typeface="DejaVu Sans" pitchFamily="2"/>
              <a:cs typeface="DejaVu Sans" pitchFamily="2"/>
            </a:endParaRPr>
          </a:p>
        </p:txBody>
      </p:sp>
      <p:sp>
        <p:nvSpPr>
          <p:cNvPr id="44" name="CasellaDiTesto 43">
            <a:extLst>
              <a:ext uri="{FF2B5EF4-FFF2-40B4-BE49-F238E27FC236}">
                <a16:creationId xmlns:a16="http://schemas.microsoft.com/office/drawing/2014/main" id="{79FF72E2-05DC-E3CF-6829-108F1F128BD6}"/>
              </a:ext>
            </a:extLst>
          </p:cNvPr>
          <p:cNvSpPr txBox="1"/>
          <p:nvPr/>
        </p:nvSpPr>
        <p:spPr>
          <a:xfrm>
            <a:off x="1113955" y="2749594"/>
            <a:ext cx="1949394" cy="947497"/>
          </a:xfrm>
          <a:prstGeom prst="rect">
            <a:avLst/>
          </a:prstGeom>
          <a:noFill/>
          <a:ln>
            <a:noFill/>
            <a:headEnd type="arrow"/>
            <a:tailEnd type="arrow"/>
          </a:ln>
        </p:spPr>
        <p:txBody>
          <a:bodyPr vert="horz" wrap="none" lIns="90000" tIns="45000" rIns="90000" bIns="45000" anchorCtr="0" compatLnSpc="0"/>
          <a:lstStyle/>
          <a:p>
            <a:pPr marL="0" marR="0" lvl="1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Deliverables:</a:t>
            </a:r>
          </a:p>
          <a:p>
            <a:pPr marL="0" marR="0" lvl="1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Beam pipe vacuum</a:t>
            </a:r>
          </a:p>
          <a:p>
            <a:pPr marL="0" marR="0" lvl="1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Site Preparation</a:t>
            </a:r>
          </a:p>
          <a:p>
            <a:pPr marL="0" marR="0" lvl="1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Civil Infrastructure</a:t>
            </a:r>
          </a:p>
        </p:txBody>
      </p:sp>
      <p:sp>
        <p:nvSpPr>
          <p:cNvPr id="47" name="Connettore diritto 46">
            <a:extLst>
              <a:ext uri="{FF2B5EF4-FFF2-40B4-BE49-F238E27FC236}">
                <a16:creationId xmlns:a16="http://schemas.microsoft.com/office/drawing/2014/main" id="{D4DDFE51-48ED-9936-33EA-63BAB8EFFF6B}"/>
              </a:ext>
            </a:extLst>
          </p:cNvPr>
          <p:cNvSpPr/>
          <p:nvPr/>
        </p:nvSpPr>
        <p:spPr>
          <a:xfrm>
            <a:off x="3886867" y="1342503"/>
            <a:ext cx="559800" cy="0"/>
          </a:xfrm>
          <a:prstGeom prst="line">
            <a:avLst/>
          </a:prstGeom>
          <a:noFill/>
          <a:ln w="2916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14400" tIns="14400" rIns="14400" bIns="14400" anchor="ctr" compatLnSpc="0"/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Liberation Serif" pitchFamily="18"/>
              <a:ea typeface="DejaVu Sans" pitchFamily="2"/>
              <a:cs typeface="DejaVu Sans" pitchFamily="2"/>
            </a:endParaRPr>
          </a:p>
        </p:txBody>
      </p:sp>
      <p:sp>
        <p:nvSpPr>
          <p:cNvPr id="51" name="Rettangolo con angoli arrotondati 50">
            <a:extLst>
              <a:ext uri="{FF2B5EF4-FFF2-40B4-BE49-F238E27FC236}">
                <a16:creationId xmlns:a16="http://schemas.microsoft.com/office/drawing/2014/main" id="{3BCA82DF-9DC7-F332-44A6-C0240AC8E0A2}"/>
              </a:ext>
            </a:extLst>
          </p:cNvPr>
          <p:cNvSpPr/>
          <p:nvPr/>
        </p:nvSpPr>
        <p:spPr>
          <a:xfrm>
            <a:off x="8578761" y="169576"/>
            <a:ext cx="3475687" cy="1562207"/>
          </a:xfrm>
          <a:prstGeom prst="roundRect">
            <a:avLst/>
          </a:prstGeom>
          <a:solidFill>
            <a:schemeClr val="accent2">
              <a:lumMod val="60000"/>
              <a:lumOff val="40000"/>
              <a:alpha val="70000"/>
            </a:schemeClr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3" name="CasellaDiTesto 32">
            <a:extLst>
              <a:ext uri="{FF2B5EF4-FFF2-40B4-BE49-F238E27FC236}">
                <a16:creationId xmlns:a16="http://schemas.microsoft.com/office/drawing/2014/main" id="{F6C67D6C-2D7C-2719-240F-7373629F0D26}"/>
              </a:ext>
            </a:extLst>
          </p:cNvPr>
          <p:cNvSpPr txBox="1"/>
          <p:nvPr/>
        </p:nvSpPr>
        <p:spPr>
          <a:xfrm>
            <a:off x="8762565" y="271691"/>
            <a:ext cx="3122965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20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dvisory</a:t>
            </a:r>
            <a:r>
              <a:rPr kumimoji="0" lang="it-IT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Bodies</a:t>
            </a:r>
          </a:p>
          <a:p>
            <a:pPr marL="1080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cientific and Technical </a:t>
            </a:r>
            <a:r>
              <a:rPr kumimoji="0" lang="it-IT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dvisory</a:t>
            </a:r>
            <a:r>
              <a:rPr kumimoji="0" lang="it-IT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Committee</a:t>
            </a:r>
          </a:p>
          <a:p>
            <a:pPr marL="1080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gram </a:t>
            </a:r>
            <a:r>
              <a:rPr kumimoji="0" lang="it-IT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dvisory</a:t>
            </a:r>
            <a:r>
              <a:rPr kumimoji="0" lang="it-IT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Board</a:t>
            </a:r>
            <a:endParaRPr kumimoji="0" lang="it-IT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3" name="Connettore diritto 52">
            <a:extLst>
              <a:ext uri="{FF2B5EF4-FFF2-40B4-BE49-F238E27FC236}">
                <a16:creationId xmlns:a16="http://schemas.microsoft.com/office/drawing/2014/main" id="{F616AEFE-74F2-54CA-E874-200F9953617D}"/>
              </a:ext>
            </a:extLst>
          </p:cNvPr>
          <p:cNvSpPr/>
          <p:nvPr/>
        </p:nvSpPr>
        <p:spPr>
          <a:xfrm flipV="1">
            <a:off x="7865871" y="945751"/>
            <a:ext cx="598860" cy="9301"/>
          </a:xfrm>
          <a:prstGeom prst="line">
            <a:avLst/>
          </a:prstGeom>
          <a:noFill/>
          <a:ln w="29160">
            <a:solidFill>
              <a:srgbClr val="000000"/>
            </a:solidFill>
            <a:prstDash val="solid"/>
            <a:headEnd type="arrow"/>
            <a:tailEnd type="arrow"/>
          </a:ln>
        </p:spPr>
        <p:txBody>
          <a:bodyPr wrap="none" lIns="14400" tIns="14400" rIns="14400" bIns="14400" anchor="ctr" compatLnSpc="0"/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Liberation Serif" pitchFamily="18"/>
              <a:ea typeface="DejaVu Sans" pitchFamily="2"/>
              <a:cs typeface="DejaVu Sans" pitchFamily="2"/>
            </a:endParaRPr>
          </a:p>
        </p:txBody>
      </p:sp>
      <p:sp>
        <p:nvSpPr>
          <p:cNvPr id="48" name="Figura a mano libera: forma 47">
            <a:extLst>
              <a:ext uri="{FF2B5EF4-FFF2-40B4-BE49-F238E27FC236}">
                <a16:creationId xmlns:a16="http://schemas.microsoft.com/office/drawing/2014/main" id="{A487CD86-7097-B17D-C383-2AD4C4C7FA43}"/>
              </a:ext>
            </a:extLst>
          </p:cNvPr>
          <p:cNvSpPr/>
          <p:nvPr/>
        </p:nvSpPr>
        <p:spPr>
          <a:xfrm>
            <a:off x="5866320" y="1913282"/>
            <a:ext cx="6182227" cy="4892332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CE181E">
              <a:alpha val="16000"/>
            </a:srgbClr>
          </a:solidFill>
          <a:ln w="19080">
            <a:noFill/>
            <a:prstDash val="solid"/>
            <a:headEnd type="arrow"/>
            <a:tailEnd type="arrow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iberation Sans" pitchFamily="18"/>
              <a:ea typeface="WenQuanYi Micro Hei" pitchFamily="2"/>
              <a:cs typeface="FreeSans" pitchFamily="2"/>
            </a:endParaRPr>
          </a:p>
        </p:txBody>
      </p:sp>
      <p:sp>
        <p:nvSpPr>
          <p:cNvPr id="3" name="Rettangolo con angoli arrotondati 2">
            <a:extLst>
              <a:ext uri="{FF2B5EF4-FFF2-40B4-BE49-F238E27FC236}">
                <a16:creationId xmlns:a16="http://schemas.microsoft.com/office/drawing/2014/main" id="{1E552521-6470-E8D1-1B74-82B6D5AE4E33}"/>
              </a:ext>
            </a:extLst>
          </p:cNvPr>
          <p:cNvSpPr/>
          <p:nvPr/>
        </p:nvSpPr>
        <p:spPr>
          <a:xfrm>
            <a:off x="9675086" y="2414633"/>
            <a:ext cx="1944679" cy="77096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B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ollaboration Board 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0" name="Rettangolo con angoli arrotondati 49">
            <a:extLst>
              <a:ext uri="{FF2B5EF4-FFF2-40B4-BE49-F238E27FC236}">
                <a16:creationId xmlns:a16="http://schemas.microsoft.com/office/drawing/2014/main" id="{7B401800-0775-D839-CCBE-320BEB3799FD}"/>
              </a:ext>
            </a:extLst>
          </p:cNvPr>
          <p:cNvSpPr/>
          <p:nvPr/>
        </p:nvSpPr>
        <p:spPr>
          <a:xfrm>
            <a:off x="6661181" y="2452378"/>
            <a:ext cx="1599584" cy="77096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B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xecutive Board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4" name="Rettangolo con angoli arrotondati 53">
            <a:extLst>
              <a:ext uri="{FF2B5EF4-FFF2-40B4-BE49-F238E27FC236}">
                <a16:creationId xmlns:a16="http://schemas.microsoft.com/office/drawing/2014/main" id="{0FBD0AFA-3376-EBC0-BD9A-D24634A8DDA1}"/>
              </a:ext>
            </a:extLst>
          </p:cNvPr>
          <p:cNvSpPr/>
          <p:nvPr/>
        </p:nvSpPr>
        <p:spPr>
          <a:xfrm>
            <a:off x="6019995" y="3647716"/>
            <a:ext cx="1706992" cy="770965"/>
          </a:xfrm>
          <a:prstGeom prst="roundRect">
            <a:avLst/>
          </a:prstGeom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SB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ervices and Standards Board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5" name="Figura a mano libera: forma 54">
            <a:extLst>
              <a:ext uri="{FF2B5EF4-FFF2-40B4-BE49-F238E27FC236}">
                <a16:creationId xmlns:a16="http://schemas.microsoft.com/office/drawing/2014/main" id="{A8C53D5B-8915-3BA9-1E4C-B2E56E947592}"/>
              </a:ext>
            </a:extLst>
          </p:cNvPr>
          <p:cNvSpPr/>
          <p:nvPr/>
        </p:nvSpPr>
        <p:spPr>
          <a:xfrm>
            <a:off x="5908548" y="4938410"/>
            <a:ext cx="6051803" cy="1758777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rgbClr val="385723">
              <a:alpha val="56078"/>
            </a:srgbClr>
          </a:solidFill>
          <a:ln w="19080">
            <a:noFill/>
            <a:prstDash val="solid"/>
            <a:headEnd type="arrow"/>
            <a:tailEnd type="arrow"/>
          </a:ln>
        </p:spPr>
        <p:txBody>
          <a:bodyPr wrap="none" lIns="99360" tIns="54360" rIns="99360" bIns="54360" anchor="ctr" anchorCtr="0" compatLnSpc="0">
            <a:no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Liberation Sans" pitchFamily="18"/>
              <a:ea typeface="WenQuanYi Micro Hei" pitchFamily="2"/>
              <a:cs typeface="FreeSans" pitchFamily="2"/>
            </a:endParaRPr>
          </a:p>
        </p:txBody>
      </p:sp>
      <p:sp>
        <p:nvSpPr>
          <p:cNvPr id="16" name="CasellaDiTesto 15">
            <a:extLst>
              <a:ext uri="{FF2B5EF4-FFF2-40B4-BE49-F238E27FC236}">
                <a16:creationId xmlns:a16="http://schemas.microsoft.com/office/drawing/2014/main" id="{CA56E909-11E6-C2D1-CAD0-CD77004CAC44}"/>
              </a:ext>
            </a:extLst>
          </p:cNvPr>
          <p:cNvSpPr txBox="1"/>
          <p:nvPr/>
        </p:nvSpPr>
        <p:spPr>
          <a:xfrm>
            <a:off x="7883366" y="1892198"/>
            <a:ext cx="22353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T Collaboration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6" name="Rettangolo con angoli arrotondati 55">
            <a:extLst>
              <a:ext uri="{FF2B5EF4-FFF2-40B4-BE49-F238E27FC236}">
                <a16:creationId xmlns:a16="http://schemas.microsoft.com/office/drawing/2014/main" id="{6F61B882-DB13-2551-579C-4468049BA6FE}"/>
              </a:ext>
            </a:extLst>
          </p:cNvPr>
          <p:cNvSpPr/>
          <p:nvPr/>
        </p:nvSpPr>
        <p:spPr>
          <a:xfrm>
            <a:off x="7497866" y="5033035"/>
            <a:ext cx="1407600" cy="132935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IB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lectronics/</a:t>
            </a:r>
            <a:r>
              <a:rPr kumimoji="0" lang="it-IT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omputational</a:t>
            </a:r>
            <a:r>
              <a:rPr kumimoji="0" lang="it-IT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it-IT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frastructure</a:t>
            </a:r>
            <a:r>
              <a:rPr kumimoji="0" lang="it-IT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Board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8" name="Rettangolo con angoli arrotondati 57">
            <a:extLst>
              <a:ext uri="{FF2B5EF4-FFF2-40B4-BE49-F238E27FC236}">
                <a16:creationId xmlns:a16="http://schemas.microsoft.com/office/drawing/2014/main" id="{5720B8D9-04A5-80A5-CD15-8267683479E7}"/>
              </a:ext>
            </a:extLst>
          </p:cNvPr>
          <p:cNvSpPr/>
          <p:nvPr/>
        </p:nvSpPr>
        <p:spPr>
          <a:xfrm>
            <a:off x="8972107" y="5027190"/>
            <a:ext cx="1407600" cy="132935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SB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bservational</a:t>
            </a:r>
            <a:r>
              <a:rPr kumimoji="0" lang="it-IT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Science Board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9" name="Rettangolo con angoli arrotondati 58">
            <a:extLst>
              <a:ext uri="{FF2B5EF4-FFF2-40B4-BE49-F238E27FC236}">
                <a16:creationId xmlns:a16="http://schemas.microsoft.com/office/drawing/2014/main" id="{741AE74F-B6DA-B325-4619-1C3E99B44C8B}"/>
              </a:ext>
            </a:extLst>
          </p:cNvPr>
          <p:cNvSpPr/>
          <p:nvPr/>
        </p:nvSpPr>
        <p:spPr>
          <a:xfrm>
            <a:off x="10446349" y="5027190"/>
            <a:ext cx="1405808" cy="132935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CB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ite </a:t>
            </a:r>
            <a:r>
              <a:rPr kumimoji="0" lang="it-IT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haracterisation</a:t>
            </a:r>
            <a:r>
              <a:rPr kumimoji="0" lang="it-IT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Board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0" name="Rettangolo con angoli arrotondati 59">
            <a:extLst>
              <a:ext uri="{FF2B5EF4-FFF2-40B4-BE49-F238E27FC236}">
                <a16:creationId xmlns:a16="http://schemas.microsoft.com/office/drawing/2014/main" id="{5D61CFB9-AC0F-18BF-966B-82130F3E8D6D}"/>
              </a:ext>
            </a:extLst>
          </p:cNvPr>
          <p:cNvSpPr/>
          <p:nvPr/>
        </p:nvSpPr>
        <p:spPr>
          <a:xfrm>
            <a:off x="10673223" y="3647716"/>
            <a:ext cx="1321960" cy="770965"/>
          </a:xfrm>
          <a:prstGeom prst="roundRect">
            <a:avLst/>
          </a:prstGeom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F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cience Forum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39" name="Connettore 2 38">
            <a:extLst>
              <a:ext uri="{FF2B5EF4-FFF2-40B4-BE49-F238E27FC236}">
                <a16:creationId xmlns:a16="http://schemas.microsoft.com/office/drawing/2014/main" id="{FAFEA03B-2BCE-DEF8-7A8E-93195E3B4E6C}"/>
              </a:ext>
            </a:extLst>
          </p:cNvPr>
          <p:cNvCxnSpPr/>
          <p:nvPr/>
        </p:nvCxnSpPr>
        <p:spPr>
          <a:xfrm flipH="1">
            <a:off x="8386358" y="2701399"/>
            <a:ext cx="10800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ttore 2 60">
            <a:extLst>
              <a:ext uri="{FF2B5EF4-FFF2-40B4-BE49-F238E27FC236}">
                <a16:creationId xmlns:a16="http://schemas.microsoft.com/office/drawing/2014/main" id="{1A2BF22B-265A-9923-2C8E-8EC3E9C84764}"/>
              </a:ext>
            </a:extLst>
          </p:cNvPr>
          <p:cNvCxnSpPr>
            <a:cxnSpLocks/>
          </p:cNvCxnSpPr>
          <p:nvPr/>
        </p:nvCxnSpPr>
        <p:spPr>
          <a:xfrm>
            <a:off x="8458585" y="2962353"/>
            <a:ext cx="10800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CasellaDiTesto 39">
            <a:extLst>
              <a:ext uri="{FF2B5EF4-FFF2-40B4-BE49-F238E27FC236}">
                <a16:creationId xmlns:a16="http://schemas.microsoft.com/office/drawing/2014/main" id="{FE9DF90B-1341-03E3-02C8-C376BC6BC366}"/>
              </a:ext>
            </a:extLst>
          </p:cNvPr>
          <p:cNvSpPr txBox="1"/>
          <p:nvPr/>
        </p:nvSpPr>
        <p:spPr>
          <a:xfrm>
            <a:off x="8456609" y="2305233"/>
            <a:ext cx="10839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olicy </a:t>
            </a:r>
            <a:r>
              <a:rPr kumimoji="0" lang="it-IT" sz="1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posals</a:t>
            </a:r>
            <a:r>
              <a:rPr kumimoji="0" lang="it-IT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+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onitoring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2" name="CasellaDiTesto 61">
            <a:extLst>
              <a:ext uri="{FF2B5EF4-FFF2-40B4-BE49-F238E27FC236}">
                <a16:creationId xmlns:a16="http://schemas.microsoft.com/office/drawing/2014/main" id="{8359F523-CC3A-FE4B-2EBC-FB6968AF7410}"/>
              </a:ext>
            </a:extLst>
          </p:cNvPr>
          <p:cNvSpPr txBox="1"/>
          <p:nvPr/>
        </p:nvSpPr>
        <p:spPr>
          <a:xfrm>
            <a:off x="8608766" y="3003232"/>
            <a:ext cx="72668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forming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63" name="Connettore 2 62">
            <a:extLst>
              <a:ext uri="{FF2B5EF4-FFF2-40B4-BE49-F238E27FC236}">
                <a16:creationId xmlns:a16="http://schemas.microsoft.com/office/drawing/2014/main" id="{7D302AF1-18AE-AA4B-BD21-3F333D5B667E}"/>
              </a:ext>
            </a:extLst>
          </p:cNvPr>
          <p:cNvCxnSpPr>
            <a:cxnSpLocks/>
          </p:cNvCxnSpPr>
          <p:nvPr/>
        </p:nvCxnSpPr>
        <p:spPr>
          <a:xfrm flipH="1">
            <a:off x="7181325" y="3211241"/>
            <a:ext cx="350220" cy="45402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CasellaDiTesto 64">
            <a:extLst>
              <a:ext uri="{FF2B5EF4-FFF2-40B4-BE49-F238E27FC236}">
                <a16:creationId xmlns:a16="http://schemas.microsoft.com/office/drawing/2014/main" id="{07EAC788-6EAA-6927-5080-93A3D0671F52}"/>
              </a:ext>
            </a:extLst>
          </p:cNvPr>
          <p:cNvSpPr txBox="1"/>
          <p:nvPr/>
        </p:nvSpPr>
        <p:spPr>
          <a:xfrm>
            <a:off x="6280080" y="3349998"/>
            <a:ext cx="72668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anaging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6" name="CasellaDiTesto 65">
            <a:extLst>
              <a:ext uri="{FF2B5EF4-FFF2-40B4-BE49-F238E27FC236}">
                <a16:creationId xmlns:a16="http://schemas.microsoft.com/office/drawing/2014/main" id="{E27F16D1-02C7-7FB1-BF7B-82D3857F9BF5}"/>
              </a:ext>
            </a:extLst>
          </p:cNvPr>
          <p:cNvSpPr txBox="1"/>
          <p:nvPr/>
        </p:nvSpPr>
        <p:spPr>
          <a:xfrm>
            <a:off x="7732682" y="6348939"/>
            <a:ext cx="1598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pecific</a:t>
            </a:r>
            <a:r>
              <a:rPr kumimoji="0" lang="it-IT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Boards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67" name="Connettore 2 66">
            <a:extLst>
              <a:ext uri="{FF2B5EF4-FFF2-40B4-BE49-F238E27FC236}">
                <a16:creationId xmlns:a16="http://schemas.microsoft.com/office/drawing/2014/main" id="{4D3A3433-1DB6-9941-4A76-4044A29FDB9A}"/>
              </a:ext>
            </a:extLst>
          </p:cNvPr>
          <p:cNvCxnSpPr>
            <a:cxnSpLocks/>
          </p:cNvCxnSpPr>
          <p:nvPr/>
        </p:nvCxnSpPr>
        <p:spPr>
          <a:xfrm>
            <a:off x="6913131" y="4448177"/>
            <a:ext cx="0" cy="37268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CasellaDiTesto 69">
            <a:extLst>
              <a:ext uri="{FF2B5EF4-FFF2-40B4-BE49-F238E27FC236}">
                <a16:creationId xmlns:a16="http://schemas.microsoft.com/office/drawing/2014/main" id="{7D656B67-E917-B2E6-587C-5D3E92ADC96D}"/>
              </a:ext>
            </a:extLst>
          </p:cNvPr>
          <p:cNvSpPr txBox="1"/>
          <p:nvPr/>
        </p:nvSpPr>
        <p:spPr>
          <a:xfrm>
            <a:off x="6934914" y="4471557"/>
            <a:ext cx="7266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viding</a:t>
            </a:r>
            <a:r>
              <a:rPr kumimoji="0" lang="it-IT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services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71" name="Connettore 2 70">
            <a:extLst>
              <a:ext uri="{FF2B5EF4-FFF2-40B4-BE49-F238E27FC236}">
                <a16:creationId xmlns:a16="http://schemas.microsoft.com/office/drawing/2014/main" id="{B607F6B1-55B9-44EA-B000-459883E2AB06}"/>
              </a:ext>
            </a:extLst>
          </p:cNvPr>
          <p:cNvCxnSpPr>
            <a:cxnSpLocks/>
          </p:cNvCxnSpPr>
          <p:nvPr/>
        </p:nvCxnSpPr>
        <p:spPr>
          <a:xfrm>
            <a:off x="11089760" y="3286764"/>
            <a:ext cx="0" cy="37268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CasellaDiTesto 71">
            <a:extLst>
              <a:ext uri="{FF2B5EF4-FFF2-40B4-BE49-F238E27FC236}">
                <a16:creationId xmlns:a16="http://schemas.microsoft.com/office/drawing/2014/main" id="{9888919E-1CD4-A95C-0D33-1851B42D13B1}"/>
              </a:ext>
            </a:extLst>
          </p:cNvPr>
          <p:cNvSpPr txBox="1"/>
          <p:nvPr/>
        </p:nvSpPr>
        <p:spPr>
          <a:xfrm>
            <a:off x="10423590" y="3335197"/>
            <a:ext cx="72668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anaging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73" name="Connettore 2 72">
            <a:extLst>
              <a:ext uri="{FF2B5EF4-FFF2-40B4-BE49-F238E27FC236}">
                <a16:creationId xmlns:a16="http://schemas.microsoft.com/office/drawing/2014/main" id="{BF2D6F11-A329-730D-D254-FE64F4CECCB3}"/>
              </a:ext>
            </a:extLst>
          </p:cNvPr>
          <p:cNvCxnSpPr>
            <a:cxnSpLocks/>
          </p:cNvCxnSpPr>
          <p:nvPr/>
        </p:nvCxnSpPr>
        <p:spPr>
          <a:xfrm flipV="1">
            <a:off x="11294411" y="3242656"/>
            <a:ext cx="0" cy="37268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CasellaDiTesto 73">
            <a:extLst>
              <a:ext uri="{FF2B5EF4-FFF2-40B4-BE49-F238E27FC236}">
                <a16:creationId xmlns:a16="http://schemas.microsoft.com/office/drawing/2014/main" id="{CA7EDEFF-7CF1-B3B9-D9E6-6F98D8305188}"/>
              </a:ext>
            </a:extLst>
          </p:cNvPr>
          <p:cNvSpPr txBox="1"/>
          <p:nvPr/>
        </p:nvSpPr>
        <p:spPr>
          <a:xfrm>
            <a:off x="11329910" y="3332591"/>
            <a:ext cx="72668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eporting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75" name="Connettore 2 74">
            <a:extLst>
              <a:ext uri="{FF2B5EF4-FFF2-40B4-BE49-F238E27FC236}">
                <a16:creationId xmlns:a16="http://schemas.microsoft.com/office/drawing/2014/main" id="{E5208186-2CDC-9B1A-830C-86660990F169}"/>
              </a:ext>
            </a:extLst>
          </p:cNvPr>
          <p:cNvCxnSpPr>
            <a:cxnSpLocks/>
          </p:cNvCxnSpPr>
          <p:nvPr/>
        </p:nvCxnSpPr>
        <p:spPr>
          <a:xfrm>
            <a:off x="7865871" y="3349998"/>
            <a:ext cx="0" cy="152166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ttore 2 75">
            <a:extLst>
              <a:ext uri="{FF2B5EF4-FFF2-40B4-BE49-F238E27FC236}">
                <a16:creationId xmlns:a16="http://schemas.microsoft.com/office/drawing/2014/main" id="{7C41F715-A7DB-C061-F2BD-727AA36FAD27}"/>
              </a:ext>
            </a:extLst>
          </p:cNvPr>
          <p:cNvCxnSpPr>
            <a:cxnSpLocks/>
          </p:cNvCxnSpPr>
          <p:nvPr/>
        </p:nvCxnSpPr>
        <p:spPr>
          <a:xfrm flipV="1">
            <a:off x="8154793" y="3349998"/>
            <a:ext cx="0" cy="147086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CasellaDiTesto 78">
            <a:extLst>
              <a:ext uri="{FF2B5EF4-FFF2-40B4-BE49-F238E27FC236}">
                <a16:creationId xmlns:a16="http://schemas.microsoft.com/office/drawing/2014/main" id="{DA3F5E08-B904-DDB5-F5BE-112B1231630C}"/>
              </a:ext>
            </a:extLst>
          </p:cNvPr>
          <p:cNvSpPr txBox="1"/>
          <p:nvPr/>
        </p:nvSpPr>
        <p:spPr>
          <a:xfrm rot="5400000">
            <a:off x="7607857" y="4016254"/>
            <a:ext cx="72668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anaging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0" name="CasellaDiTesto 79">
            <a:extLst>
              <a:ext uri="{FF2B5EF4-FFF2-40B4-BE49-F238E27FC236}">
                <a16:creationId xmlns:a16="http://schemas.microsoft.com/office/drawing/2014/main" id="{054A0226-618A-9918-5860-D6C8FE599442}"/>
              </a:ext>
            </a:extLst>
          </p:cNvPr>
          <p:cNvSpPr txBox="1"/>
          <p:nvPr/>
        </p:nvSpPr>
        <p:spPr>
          <a:xfrm rot="5400000">
            <a:off x="7935243" y="4002669"/>
            <a:ext cx="72668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eporting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1" name="Connettore 2 80">
            <a:extLst>
              <a:ext uri="{FF2B5EF4-FFF2-40B4-BE49-F238E27FC236}">
                <a16:creationId xmlns:a16="http://schemas.microsoft.com/office/drawing/2014/main" id="{78482BFB-43D9-F47B-DA08-3EA84506C8E3}"/>
              </a:ext>
            </a:extLst>
          </p:cNvPr>
          <p:cNvCxnSpPr>
            <a:cxnSpLocks/>
          </p:cNvCxnSpPr>
          <p:nvPr/>
        </p:nvCxnSpPr>
        <p:spPr>
          <a:xfrm flipV="1">
            <a:off x="11121112" y="4497557"/>
            <a:ext cx="0" cy="37268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ttore 2 81">
            <a:extLst>
              <a:ext uri="{FF2B5EF4-FFF2-40B4-BE49-F238E27FC236}">
                <a16:creationId xmlns:a16="http://schemas.microsoft.com/office/drawing/2014/main" id="{74684F9C-8ACC-1F39-95EE-701EC5B53142}"/>
              </a:ext>
            </a:extLst>
          </p:cNvPr>
          <p:cNvCxnSpPr>
            <a:cxnSpLocks/>
          </p:cNvCxnSpPr>
          <p:nvPr/>
        </p:nvCxnSpPr>
        <p:spPr>
          <a:xfrm>
            <a:off x="10916461" y="4505086"/>
            <a:ext cx="0" cy="37268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CasellaDiTesto 82">
            <a:extLst>
              <a:ext uri="{FF2B5EF4-FFF2-40B4-BE49-F238E27FC236}">
                <a16:creationId xmlns:a16="http://schemas.microsoft.com/office/drawing/2014/main" id="{66AABCD9-E710-D979-5CFB-3E070D1B395B}"/>
              </a:ext>
            </a:extLst>
          </p:cNvPr>
          <p:cNvSpPr txBox="1"/>
          <p:nvPr/>
        </p:nvSpPr>
        <p:spPr>
          <a:xfrm>
            <a:off x="11144897" y="4548640"/>
            <a:ext cx="96088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upervisioning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4" name="CasellaDiTesto 83">
            <a:extLst>
              <a:ext uri="{FF2B5EF4-FFF2-40B4-BE49-F238E27FC236}">
                <a16:creationId xmlns:a16="http://schemas.microsoft.com/office/drawing/2014/main" id="{E90E47EC-7416-1245-94B5-2A4505D3301C}"/>
              </a:ext>
            </a:extLst>
          </p:cNvPr>
          <p:cNvSpPr txBox="1"/>
          <p:nvPr/>
        </p:nvSpPr>
        <p:spPr>
          <a:xfrm>
            <a:off x="10069063" y="4560674"/>
            <a:ext cx="96088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articipating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6" name="Rettangolo con angoli arrotondati 85">
            <a:extLst>
              <a:ext uri="{FF2B5EF4-FFF2-40B4-BE49-F238E27FC236}">
                <a16:creationId xmlns:a16="http://schemas.microsoft.com/office/drawing/2014/main" id="{D71456B7-3C7F-96CC-FD89-7343B4B27DD0}"/>
              </a:ext>
            </a:extLst>
          </p:cNvPr>
          <p:cNvSpPr/>
          <p:nvPr/>
        </p:nvSpPr>
        <p:spPr>
          <a:xfrm>
            <a:off x="3583996" y="5314202"/>
            <a:ext cx="1656366" cy="45956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ject Office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8" name="Rettangolo con angoli arrotondati 87">
            <a:extLst>
              <a:ext uri="{FF2B5EF4-FFF2-40B4-BE49-F238E27FC236}">
                <a16:creationId xmlns:a16="http://schemas.microsoft.com/office/drawing/2014/main" id="{A699123C-0872-C665-C41E-36C9A54D275B}"/>
              </a:ext>
            </a:extLst>
          </p:cNvPr>
          <p:cNvSpPr/>
          <p:nvPr/>
        </p:nvSpPr>
        <p:spPr>
          <a:xfrm>
            <a:off x="265360" y="3687955"/>
            <a:ext cx="2363713" cy="3005047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INFRA-DEV</a:t>
            </a:r>
          </a:p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M. Martinez</a:t>
            </a:r>
          </a:p>
          <a:p>
            <a:pPr marL="171450" marR="0" lvl="0" indent="-17145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800"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WP1 Coordination and Management</a:t>
            </a:r>
          </a:p>
          <a:p>
            <a:pPr marL="171450" marR="0" lvl="0" indent="-17145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800"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WP2 Organization , Governance, Legal</a:t>
            </a:r>
          </a:p>
          <a:p>
            <a:pPr marL="171450" marR="0" lvl="0" indent="-17145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800"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WP3 Financial Architecture</a:t>
            </a:r>
          </a:p>
          <a:p>
            <a:pPr marL="171450" marR="0" lvl="0" indent="-17145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800"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WP4 Site Preparation</a:t>
            </a:r>
          </a:p>
          <a:p>
            <a:pPr marL="171450" marR="0" lvl="0" indent="-17145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800"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WP5 Project Office/Engineering Dept.</a:t>
            </a:r>
          </a:p>
          <a:p>
            <a:pPr marL="171450" marR="0" lvl="0" indent="-17145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800"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WP6Technical Design</a:t>
            </a:r>
          </a:p>
          <a:p>
            <a:pPr marL="171450" marR="0" lvl="0" indent="-17145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800"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WP7Transfer of Technology</a:t>
            </a:r>
          </a:p>
          <a:p>
            <a:pPr marL="171450" marR="0" lvl="0" indent="-17145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800"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WP8 Computing and Data Access</a:t>
            </a:r>
          </a:p>
          <a:p>
            <a:pPr marL="171450" marR="0" lvl="0" indent="-17145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800"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WP9 Sustainable Development Strategy</a:t>
            </a:r>
          </a:p>
          <a:p>
            <a:pPr marL="171450" marR="0" lvl="0" indent="-17145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800"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WP10 Education, Outreach, Citizen Engagement</a:t>
            </a:r>
          </a:p>
        </p:txBody>
      </p:sp>
      <p:sp>
        <p:nvSpPr>
          <p:cNvPr id="89" name="CasellaDiTesto 88">
            <a:extLst>
              <a:ext uri="{FF2B5EF4-FFF2-40B4-BE49-F238E27FC236}">
                <a16:creationId xmlns:a16="http://schemas.microsoft.com/office/drawing/2014/main" id="{EF58D640-41DC-09C9-37D2-35895C410B83}"/>
              </a:ext>
            </a:extLst>
          </p:cNvPr>
          <p:cNvSpPr txBox="1"/>
          <p:nvPr/>
        </p:nvSpPr>
        <p:spPr>
          <a:xfrm>
            <a:off x="2658507" y="5715054"/>
            <a:ext cx="6844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etting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0" name="Rettangolo con angoli arrotondati 89">
            <a:extLst>
              <a:ext uri="{FF2B5EF4-FFF2-40B4-BE49-F238E27FC236}">
                <a16:creationId xmlns:a16="http://schemas.microsoft.com/office/drawing/2014/main" id="{6E68F880-D1B4-68F8-6E6A-CE2527872376}"/>
              </a:ext>
            </a:extLst>
          </p:cNvPr>
          <p:cNvSpPr/>
          <p:nvPr/>
        </p:nvSpPr>
        <p:spPr>
          <a:xfrm>
            <a:off x="3567459" y="5842114"/>
            <a:ext cx="1656366" cy="55685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ngineering Department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91" name="Connettore 2 90">
            <a:extLst>
              <a:ext uri="{FF2B5EF4-FFF2-40B4-BE49-F238E27FC236}">
                <a16:creationId xmlns:a16="http://schemas.microsoft.com/office/drawing/2014/main" id="{67EC65B8-E917-2159-D81A-D4284EDFD146}"/>
              </a:ext>
            </a:extLst>
          </p:cNvPr>
          <p:cNvCxnSpPr>
            <a:cxnSpLocks/>
          </p:cNvCxnSpPr>
          <p:nvPr/>
        </p:nvCxnSpPr>
        <p:spPr>
          <a:xfrm>
            <a:off x="532190" y="2845484"/>
            <a:ext cx="0" cy="77999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CasellaDiTesto 91">
            <a:extLst>
              <a:ext uri="{FF2B5EF4-FFF2-40B4-BE49-F238E27FC236}">
                <a16:creationId xmlns:a16="http://schemas.microsoft.com/office/drawing/2014/main" id="{E837ED7A-CFDC-1CE3-62C4-4A4AE86D2539}"/>
              </a:ext>
            </a:extLst>
          </p:cNvPr>
          <p:cNvSpPr txBox="1"/>
          <p:nvPr/>
        </p:nvSpPr>
        <p:spPr>
          <a:xfrm rot="16200000">
            <a:off x="409708" y="3129930"/>
            <a:ext cx="72668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eporting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3" name="CasellaDiTesto 92">
            <a:extLst>
              <a:ext uri="{FF2B5EF4-FFF2-40B4-BE49-F238E27FC236}">
                <a16:creationId xmlns:a16="http://schemas.microsoft.com/office/drawing/2014/main" id="{C0B7243D-8B63-F623-9FA5-B1925EFA7152}"/>
              </a:ext>
            </a:extLst>
          </p:cNvPr>
          <p:cNvSpPr txBox="1"/>
          <p:nvPr/>
        </p:nvSpPr>
        <p:spPr>
          <a:xfrm rot="16200000">
            <a:off x="-23057" y="3072965"/>
            <a:ext cx="85722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onitoring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94" name="Connettore 2 93">
            <a:extLst>
              <a:ext uri="{FF2B5EF4-FFF2-40B4-BE49-F238E27FC236}">
                <a16:creationId xmlns:a16="http://schemas.microsoft.com/office/drawing/2014/main" id="{311DF0F9-DC96-19CD-D52B-597C8F62D0CE}"/>
              </a:ext>
            </a:extLst>
          </p:cNvPr>
          <p:cNvCxnSpPr>
            <a:cxnSpLocks/>
          </p:cNvCxnSpPr>
          <p:nvPr/>
        </p:nvCxnSpPr>
        <p:spPr>
          <a:xfrm flipV="1">
            <a:off x="697823" y="2845484"/>
            <a:ext cx="0" cy="754601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CasellaDiTesto 42">
            <a:extLst>
              <a:ext uri="{FF2B5EF4-FFF2-40B4-BE49-F238E27FC236}">
                <a16:creationId xmlns:a16="http://schemas.microsoft.com/office/drawing/2014/main" id="{A924C45A-02EB-2DC4-1465-223603DDE67B}"/>
              </a:ext>
            </a:extLst>
          </p:cNvPr>
          <p:cNvSpPr txBox="1"/>
          <p:nvPr/>
        </p:nvSpPr>
        <p:spPr>
          <a:xfrm>
            <a:off x="2439136" y="6317451"/>
            <a:ext cx="2207785" cy="565594"/>
          </a:xfrm>
          <a:prstGeom prst="rect">
            <a:avLst/>
          </a:prstGeom>
          <a:noFill/>
          <a:ln>
            <a:noFill/>
            <a:headEnd type="arrow"/>
            <a:tailEnd type="arrow"/>
          </a:ln>
        </p:spPr>
        <p:txBody>
          <a:bodyPr vert="horz" wrap="none" lIns="90000" tIns="45000" rIns="90000" bIns="45000" anchorCtr="0" compatLnSpc="0"/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/>
            </a:pP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3465A4"/>
                </a:solidFill>
                <a:effectLst/>
                <a:uLnTx/>
                <a:uFillTx/>
                <a:latin typeface="Lm Roman 12" pitchFamily="18"/>
                <a:ea typeface="WenQuanYi Micro Hei" pitchFamily="2"/>
                <a:cs typeface="FreeSans" pitchFamily="2"/>
              </a:rPr>
              <a:t>ET Organization</a:t>
            </a:r>
          </a:p>
        </p:txBody>
      </p:sp>
      <p:sp>
        <p:nvSpPr>
          <p:cNvPr id="97" name="Rettangolo 96">
            <a:extLst>
              <a:ext uri="{FF2B5EF4-FFF2-40B4-BE49-F238E27FC236}">
                <a16:creationId xmlns:a16="http://schemas.microsoft.com/office/drawing/2014/main" id="{46F3A1CA-C7FE-F228-7CDB-67B4E406D886}"/>
              </a:ext>
            </a:extLst>
          </p:cNvPr>
          <p:cNvSpPr/>
          <p:nvPr/>
        </p:nvSpPr>
        <p:spPr>
          <a:xfrm>
            <a:off x="2775480" y="1779797"/>
            <a:ext cx="2958504" cy="285490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8" name="Rettangolo 97">
            <a:extLst>
              <a:ext uri="{FF2B5EF4-FFF2-40B4-BE49-F238E27FC236}">
                <a16:creationId xmlns:a16="http://schemas.microsoft.com/office/drawing/2014/main" id="{257D417D-4185-4A73-8F35-E216B8A6445D}"/>
              </a:ext>
            </a:extLst>
          </p:cNvPr>
          <p:cNvSpPr/>
          <p:nvPr/>
        </p:nvSpPr>
        <p:spPr>
          <a:xfrm>
            <a:off x="3131276" y="2001231"/>
            <a:ext cx="2393563" cy="1912402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9" name="CasellaDiTesto 98">
            <a:extLst>
              <a:ext uri="{FF2B5EF4-FFF2-40B4-BE49-F238E27FC236}">
                <a16:creationId xmlns:a16="http://schemas.microsoft.com/office/drawing/2014/main" id="{536EEF31-8894-CE72-519A-38E8A690BC1C}"/>
              </a:ext>
            </a:extLst>
          </p:cNvPr>
          <p:cNvSpPr txBox="1"/>
          <p:nvPr/>
        </p:nvSpPr>
        <p:spPr>
          <a:xfrm>
            <a:off x="3231979" y="2105022"/>
            <a:ext cx="2150296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ERN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OA CERN-INFN-Nikhef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. Chiggia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t-IT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DR ET Vacuum Pipe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00" name="Connettore 2 99">
            <a:extLst>
              <a:ext uri="{FF2B5EF4-FFF2-40B4-BE49-F238E27FC236}">
                <a16:creationId xmlns:a16="http://schemas.microsoft.com/office/drawing/2014/main" id="{1E5B9262-6975-2CE5-2E04-E382C5C3AE8C}"/>
              </a:ext>
            </a:extLst>
          </p:cNvPr>
          <p:cNvCxnSpPr>
            <a:cxnSpLocks/>
            <a:endCxn id="98" idx="1"/>
          </p:cNvCxnSpPr>
          <p:nvPr/>
        </p:nvCxnSpPr>
        <p:spPr>
          <a:xfrm flipV="1">
            <a:off x="2772115" y="2957432"/>
            <a:ext cx="359161" cy="4921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CasellaDiTesto 101">
            <a:extLst>
              <a:ext uri="{FF2B5EF4-FFF2-40B4-BE49-F238E27FC236}">
                <a16:creationId xmlns:a16="http://schemas.microsoft.com/office/drawing/2014/main" id="{51761FB1-159E-9563-E314-9AFF265BA6FB}"/>
              </a:ext>
            </a:extLst>
          </p:cNvPr>
          <p:cNvSpPr txBox="1"/>
          <p:nvPr/>
        </p:nvSpPr>
        <p:spPr>
          <a:xfrm rot="16200000">
            <a:off x="2571703" y="2396383"/>
            <a:ext cx="76335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onitoring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03" name="Connettore 2 102">
            <a:extLst>
              <a:ext uri="{FF2B5EF4-FFF2-40B4-BE49-F238E27FC236}">
                <a16:creationId xmlns:a16="http://schemas.microsoft.com/office/drawing/2014/main" id="{E98BD30B-8862-8101-18D1-B162189F97BC}"/>
              </a:ext>
            </a:extLst>
          </p:cNvPr>
          <p:cNvCxnSpPr>
            <a:cxnSpLocks/>
          </p:cNvCxnSpPr>
          <p:nvPr/>
        </p:nvCxnSpPr>
        <p:spPr>
          <a:xfrm flipH="1" flipV="1">
            <a:off x="2773797" y="3122603"/>
            <a:ext cx="359161" cy="4921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CasellaDiTesto 103">
            <a:extLst>
              <a:ext uri="{FF2B5EF4-FFF2-40B4-BE49-F238E27FC236}">
                <a16:creationId xmlns:a16="http://schemas.microsoft.com/office/drawing/2014/main" id="{C537808D-0B92-020E-70F6-30ECE0C3A38F}"/>
              </a:ext>
            </a:extLst>
          </p:cNvPr>
          <p:cNvSpPr txBox="1"/>
          <p:nvPr/>
        </p:nvSpPr>
        <p:spPr>
          <a:xfrm rot="16200000">
            <a:off x="2589764" y="3463178"/>
            <a:ext cx="69762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elivering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05" name="Connettore 2 104">
            <a:extLst>
              <a:ext uri="{FF2B5EF4-FFF2-40B4-BE49-F238E27FC236}">
                <a16:creationId xmlns:a16="http://schemas.microsoft.com/office/drawing/2014/main" id="{3F9741A8-28A4-4972-BAFE-74EEFA738F83}"/>
              </a:ext>
            </a:extLst>
          </p:cNvPr>
          <p:cNvCxnSpPr>
            <a:cxnSpLocks/>
          </p:cNvCxnSpPr>
          <p:nvPr/>
        </p:nvCxnSpPr>
        <p:spPr>
          <a:xfrm flipV="1">
            <a:off x="5208205" y="5342518"/>
            <a:ext cx="502245" cy="1"/>
          </a:xfrm>
          <a:prstGeom prst="straightConnector1">
            <a:avLst/>
          </a:prstGeom>
          <a:ln w="38100">
            <a:solidFill>
              <a:schemeClr val="accent5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Rettangolo con angoli arrotondati 107">
            <a:extLst>
              <a:ext uri="{FF2B5EF4-FFF2-40B4-BE49-F238E27FC236}">
                <a16:creationId xmlns:a16="http://schemas.microsoft.com/office/drawing/2014/main" id="{B9CD973A-A6D0-AE4B-140E-3B1ADBA955F3}"/>
              </a:ext>
            </a:extLst>
          </p:cNvPr>
          <p:cNvSpPr/>
          <p:nvPr/>
        </p:nvSpPr>
        <p:spPr>
          <a:xfrm>
            <a:off x="6035233" y="5037595"/>
            <a:ext cx="1407600" cy="132935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SB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trument</a:t>
            </a:r>
            <a:r>
              <a:rPr kumimoji="0" lang="it-IT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Science Board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9" name="CasellaDiTesto 108">
            <a:extLst>
              <a:ext uri="{FF2B5EF4-FFF2-40B4-BE49-F238E27FC236}">
                <a16:creationId xmlns:a16="http://schemas.microsoft.com/office/drawing/2014/main" id="{AF3613BB-9E79-EA31-7AFD-4FAD418D1B05}"/>
              </a:ext>
            </a:extLst>
          </p:cNvPr>
          <p:cNvSpPr txBox="1"/>
          <p:nvPr/>
        </p:nvSpPr>
        <p:spPr>
          <a:xfrm>
            <a:off x="5758473" y="2436985"/>
            <a:ext cx="72668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05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viding</a:t>
            </a:r>
            <a:r>
              <a:rPr kumimoji="0" lang="it-IT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services</a:t>
            </a:r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13" name="Connettore a gomito 112">
            <a:extLst>
              <a:ext uri="{FF2B5EF4-FFF2-40B4-BE49-F238E27FC236}">
                <a16:creationId xmlns:a16="http://schemas.microsoft.com/office/drawing/2014/main" id="{5A618D75-3C0D-D637-D4C6-59973D2A4977}"/>
              </a:ext>
            </a:extLst>
          </p:cNvPr>
          <p:cNvCxnSpPr>
            <a:cxnSpLocks/>
            <a:stCxn id="108" idx="0"/>
            <a:endCxn id="98" idx="2"/>
          </p:cNvCxnSpPr>
          <p:nvPr/>
        </p:nvCxnSpPr>
        <p:spPr>
          <a:xfrm rot="16200000" flipV="1">
            <a:off x="4971565" y="3270126"/>
            <a:ext cx="1123962" cy="2410975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CasellaDiTesto 114">
            <a:extLst>
              <a:ext uri="{FF2B5EF4-FFF2-40B4-BE49-F238E27FC236}">
                <a16:creationId xmlns:a16="http://schemas.microsoft.com/office/drawing/2014/main" id="{0CDA0D9E-3FA0-3F99-90C8-6121166F8702}"/>
              </a:ext>
            </a:extLst>
          </p:cNvPr>
          <p:cNvSpPr txBox="1"/>
          <p:nvPr/>
        </p:nvSpPr>
        <p:spPr>
          <a:xfrm>
            <a:off x="4510122" y="4050366"/>
            <a:ext cx="11603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equirement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&amp; </a:t>
            </a:r>
            <a:r>
              <a:rPr kumimoji="0" lang="it-IT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ompetences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17" name="Connettore a gomito 116">
            <a:extLst>
              <a:ext uri="{FF2B5EF4-FFF2-40B4-BE49-F238E27FC236}">
                <a16:creationId xmlns:a16="http://schemas.microsoft.com/office/drawing/2014/main" id="{0112FE75-6004-294B-06BF-D479FD19FF6E}"/>
              </a:ext>
            </a:extLst>
          </p:cNvPr>
          <p:cNvCxnSpPr>
            <a:cxnSpLocks/>
            <a:stCxn id="32" idx="1"/>
          </p:cNvCxnSpPr>
          <p:nvPr/>
        </p:nvCxnSpPr>
        <p:spPr>
          <a:xfrm rot="10800000" flipV="1">
            <a:off x="323101" y="955052"/>
            <a:ext cx="205564" cy="921503"/>
          </a:xfrm>
          <a:prstGeom prst="bentConnector2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CasellaDiTesto 117">
            <a:extLst>
              <a:ext uri="{FF2B5EF4-FFF2-40B4-BE49-F238E27FC236}">
                <a16:creationId xmlns:a16="http://schemas.microsoft.com/office/drawing/2014/main" id="{74B58A20-CC6B-7355-E45A-59E17B25583F}"/>
              </a:ext>
            </a:extLst>
          </p:cNvPr>
          <p:cNvSpPr txBox="1"/>
          <p:nvPr/>
        </p:nvSpPr>
        <p:spPr>
          <a:xfrm rot="16200000">
            <a:off x="-407324" y="1076203"/>
            <a:ext cx="121219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olicy &amp; monitoring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22" name="Connettore 2 121">
            <a:extLst>
              <a:ext uri="{FF2B5EF4-FFF2-40B4-BE49-F238E27FC236}">
                <a16:creationId xmlns:a16="http://schemas.microsoft.com/office/drawing/2014/main" id="{A982E7DB-D2BB-ED27-C06F-0688841C50D6}"/>
              </a:ext>
            </a:extLst>
          </p:cNvPr>
          <p:cNvCxnSpPr>
            <a:cxnSpLocks/>
          </p:cNvCxnSpPr>
          <p:nvPr/>
        </p:nvCxnSpPr>
        <p:spPr>
          <a:xfrm flipV="1">
            <a:off x="3341481" y="3894585"/>
            <a:ext cx="0" cy="2178009"/>
          </a:xfrm>
          <a:prstGeom prst="straightConnector1">
            <a:avLst/>
          </a:prstGeom>
          <a:ln w="381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Connettore 2 84">
            <a:extLst>
              <a:ext uri="{FF2B5EF4-FFF2-40B4-BE49-F238E27FC236}">
                <a16:creationId xmlns:a16="http://schemas.microsoft.com/office/drawing/2014/main" id="{C5E804EE-5C6E-8DD8-7630-D923C9FB015A}"/>
              </a:ext>
            </a:extLst>
          </p:cNvPr>
          <p:cNvCxnSpPr>
            <a:cxnSpLocks/>
          </p:cNvCxnSpPr>
          <p:nvPr/>
        </p:nvCxnSpPr>
        <p:spPr>
          <a:xfrm flipV="1">
            <a:off x="5733984" y="3538330"/>
            <a:ext cx="0" cy="1824589"/>
          </a:xfrm>
          <a:prstGeom prst="straightConnector1">
            <a:avLst/>
          </a:prstGeom>
          <a:ln w="38100">
            <a:solidFill>
              <a:schemeClr val="accent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ttore 2 94">
            <a:extLst>
              <a:ext uri="{FF2B5EF4-FFF2-40B4-BE49-F238E27FC236}">
                <a16:creationId xmlns:a16="http://schemas.microsoft.com/office/drawing/2014/main" id="{3280920B-E166-6DE0-17BE-E224D93BD12C}"/>
              </a:ext>
            </a:extLst>
          </p:cNvPr>
          <p:cNvCxnSpPr>
            <a:cxnSpLocks/>
          </p:cNvCxnSpPr>
          <p:nvPr/>
        </p:nvCxnSpPr>
        <p:spPr>
          <a:xfrm flipV="1">
            <a:off x="5741372" y="2845484"/>
            <a:ext cx="0" cy="813967"/>
          </a:xfrm>
          <a:prstGeom prst="straightConnector1">
            <a:avLst/>
          </a:prstGeom>
          <a:ln w="38100">
            <a:solidFill>
              <a:schemeClr val="accent5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Connettore 2 95">
            <a:extLst>
              <a:ext uri="{FF2B5EF4-FFF2-40B4-BE49-F238E27FC236}">
                <a16:creationId xmlns:a16="http://schemas.microsoft.com/office/drawing/2014/main" id="{78E61ABB-1AD2-BF9B-A71D-C993B4F4D410}"/>
              </a:ext>
            </a:extLst>
          </p:cNvPr>
          <p:cNvCxnSpPr>
            <a:cxnSpLocks/>
            <a:endCxn id="50" idx="1"/>
          </p:cNvCxnSpPr>
          <p:nvPr/>
        </p:nvCxnSpPr>
        <p:spPr>
          <a:xfrm>
            <a:off x="5721882" y="2837861"/>
            <a:ext cx="939299" cy="0"/>
          </a:xfrm>
          <a:prstGeom prst="straightConnector1">
            <a:avLst/>
          </a:prstGeom>
          <a:ln w="38100">
            <a:solidFill>
              <a:schemeClr val="accent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ttore 2 100">
            <a:extLst>
              <a:ext uri="{FF2B5EF4-FFF2-40B4-BE49-F238E27FC236}">
                <a16:creationId xmlns:a16="http://schemas.microsoft.com/office/drawing/2014/main" id="{F575033C-01C4-DD50-B873-E3EF159944DB}"/>
              </a:ext>
            </a:extLst>
          </p:cNvPr>
          <p:cNvCxnSpPr>
            <a:cxnSpLocks/>
          </p:cNvCxnSpPr>
          <p:nvPr/>
        </p:nvCxnSpPr>
        <p:spPr>
          <a:xfrm flipV="1">
            <a:off x="5228879" y="6091233"/>
            <a:ext cx="493003" cy="1"/>
          </a:xfrm>
          <a:prstGeom prst="straightConnector1">
            <a:avLst/>
          </a:prstGeom>
          <a:ln w="38100">
            <a:solidFill>
              <a:schemeClr val="accent5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Connettore 2 105">
            <a:extLst>
              <a:ext uri="{FF2B5EF4-FFF2-40B4-BE49-F238E27FC236}">
                <a16:creationId xmlns:a16="http://schemas.microsoft.com/office/drawing/2014/main" id="{9EEEDF29-E987-F113-C6E4-69B6AD733406}"/>
              </a:ext>
            </a:extLst>
          </p:cNvPr>
          <p:cNvCxnSpPr>
            <a:cxnSpLocks/>
          </p:cNvCxnSpPr>
          <p:nvPr/>
        </p:nvCxnSpPr>
        <p:spPr>
          <a:xfrm flipH="1" flipV="1">
            <a:off x="5721882" y="5348661"/>
            <a:ext cx="8241" cy="742572"/>
          </a:xfrm>
          <a:prstGeom prst="straightConnector1">
            <a:avLst/>
          </a:prstGeom>
          <a:ln w="38100">
            <a:solidFill>
              <a:schemeClr val="accent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0" name="Grafik 8" descr="Ein Bild, das Text enthält.&#10;&#10;Beschreibung automatisch generiert.">
            <a:extLst>
              <a:ext uri="{FF2B5EF4-FFF2-40B4-BE49-F238E27FC236}">
                <a16:creationId xmlns:a16="http://schemas.microsoft.com/office/drawing/2014/main" id="{D55509D2-E03A-747D-1BE8-1081B44ACD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42324" y="-8337"/>
            <a:ext cx="1047944" cy="332347"/>
          </a:xfrm>
          <a:prstGeom prst="rect">
            <a:avLst/>
          </a:prstGeom>
        </p:spPr>
      </p:pic>
      <p:cxnSp>
        <p:nvCxnSpPr>
          <p:cNvPr id="87" name="Connettore 2 86">
            <a:extLst>
              <a:ext uri="{FF2B5EF4-FFF2-40B4-BE49-F238E27FC236}">
                <a16:creationId xmlns:a16="http://schemas.microsoft.com/office/drawing/2014/main" id="{DF5A9DE6-259F-E7A0-2429-AE980E965D1A}"/>
              </a:ext>
            </a:extLst>
          </p:cNvPr>
          <p:cNvCxnSpPr>
            <a:cxnSpLocks/>
          </p:cNvCxnSpPr>
          <p:nvPr/>
        </p:nvCxnSpPr>
        <p:spPr>
          <a:xfrm flipV="1">
            <a:off x="4657425" y="6693002"/>
            <a:ext cx="6263666" cy="1"/>
          </a:xfrm>
          <a:prstGeom prst="straightConnector1">
            <a:avLst/>
          </a:prstGeom>
          <a:ln w="38100">
            <a:solidFill>
              <a:schemeClr val="accent5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Connettore 2 106">
            <a:extLst>
              <a:ext uri="{FF2B5EF4-FFF2-40B4-BE49-F238E27FC236}">
                <a16:creationId xmlns:a16="http://schemas.microsoft.com/office/drawing/2014/main" id="{4EC85182-D67A-40A0-0BAD-B3F385EB9C53}"/>
              </a:ext>
            </a:extLst>
          </p:cNvPr>
          <p:cNvCxnSpPr>
            <a:cxnSpLocks/>
          </p:cNvCxnSpPr>
          <p:nvPr/>
        </p:nvCxnSpPr>
        <p:spPr>
          <a:xfrm flipV="1">
            <a:off x="4670339" y="6398965"/>
            <a:ext cx="0" cy="294037"/>
          </a:xfrm>
          <a:prstGeom prst="straightConnector1">
            <a:avLst/>
          </a:prstGeom>
          <a:ln w="38100">
            <a:solidFill>
              <a:schemeClr val="accent5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Connettore 2 110">
            <a:extLst>
              <a:ext uri="{FF2B5EF4-FFF2-40B4-BE49-F238E27FC236}">
                <a16:creationId xmlns:a16="http://schemas.microsoft.com/office/drawing/2014/main" id="{7FDAC7DF-68CF-FF19-CA7F-2C195DC45E90}"/>
              </a:ext>
            </a:extLst>
          </p:cNvPr>
          <p:cNvCxnSpPr>
            <a:cxnSpLocks/>
          </p:cNvCxnSpPr>
          <p:nvPr/>
        </p:nvCxnSpPr>
        <p:spPr>
          <a:xfrm flipV="1">
            <a:off x="10921091" y="6395935"/>
            <a:ext cx="0" cy="294037"/>
          </a:xfrm>
          <a:prstGeom prst="straightConnector1">
            <a:avLst/>
          </a:prstGeom>
          <a:ln w="38100">
            <a:solidFill>
              <a:schemeClr val="accent5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ttore 2 111">
            <a:extLst>
              <a:ext uri="{FF2B5EF4-FFF2-40B4-BE49-F238E27FC236}">
                <a16:creationId xmlns:a16="http://schemas.microsoft.com/office/drawing/2014/main" id="{AD8A8D5A-6439-3BEE-8E5F-4F5AD3C45131}"/>
              </a:ext>
            </a:extLst>
          </p:cNvPr>
          <p:cNvCxnSpPr>
            <a:cxnSpLocks/>
            <a:endCxn id="90" idx="1"/>
          </p:cNvCxnSpPr>
          <p:nvPr/>
        </p:nvCxnSpPr>
        <p:spPr>
          <a:xfrm>
            <a:off x="3350062" y="6072594"/>
            <a:ext cx="217397" cy="47946"/>
          </a:xfrm>
          <a:prstGeom prst="straightConnector1">
            <a:avLst/>
          </a:prstGeom>
          <a:ln w="38100">
            <a:solidFill>
              <a:schemeClr val="accent5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ttore 2 113">
            <a:extLst>
              <a:ext uri="{FF2B5EF4-FFF2-40B4-BE49-F238E27FC236}">
                <a16:creationId xmlns:a16="http://schemas.microsoft.com/office/drawing/2014/main" id="{08AE5033-89E3-CE79-D861-9B78083C09BC}"/>
              </a:ext>
            </a:extLst>
          </p:cNvPr>
          <p:cNvCxnSpPr>
            <a:cxnSpLocks/>
          </p:cNvCxnSpPr>
          <p:nvPr/>
        </p:nvCxnSpPr>
        <p:spPr>
          <a:xfrm flipV="1">
            <a:off x="6715485" y="6377405"/>
            <a:ext cx="0" cy="294037"/>
          </a:xfrm>
          <a:prstGeom prst="straightConnector1">
            <a:avLst/>
          </a:prstGeom>
          <a:ln w="38100">
            <a:solidFill>
              <a:schemeClr val="accent5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" name="Rettangolo con angoli arrotondati 115">
            <a:extLst>
              <a:ext uri="{FF2B5EF4-FFF2-40B4-BE49-F238E27FC236}">
                <a16:creationId xmlns:a16="http://schemas.microsoft.com/office/drawing/2014/main" id="{65972156-56FE-04E0-CB7E-DC399D1BD58C}"/>
              </a:ext>
            </a:extLst>
          </p:cNvPr>
          <p:cNvSpPr/>
          <p:nvPr/>
        </p:nvSpPr>
        <p:spPr>
          <a:xfrm>
            <a:off x="3590093" y="4831417"/>
            <a:ext cx="1656366" cy="40816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ommunication</a:t>
            </a:r>
            <a:r>
              <a:rPr kumimoji="0" lang="it-IT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Office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19" name="Connettore 2 118">
            <a:extLst>
              <a:ext uri="{FF2B5EF4-FFF2-40B4-BE49-F238E27FC236}">
                <a16:creationId xmlns:a16="http://schemas.microsoft.com/office/drawing/2014/main" id="{BA712FC0-92B1-7B41-6E9D-FA52307C316A}"/>
              </a:ext>
            </a:extLst>
          </p:cNvPr>
          <p:cNvCxnSpPr>
            <a:cxnSpLocks/>
          </p:cNvCxnSpPr>
          <p:nvPr/>
        </p:nvCxnSpPr>
        <p:spPr>
          <a:xfrm flipV="1">
            <a:off x="5240362" y="5015830"/>
            <a:ext cx="502245" cy="1"/>
          </a:xfrm>
          <a:prstGeom prst="straightConnector1">
            <a:avLst/>
          </a:prstGeom>
          <a:ln w="38100">
            <a:solidFill>
              <a:schemeClr val="accent5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CasellaDiTesto 119">
            <a:extLst>
              <a:ext uri="{FF2B5EF4-FFF2-40B4-BE49-F238E27FC236}">
                <a16:creationId xmlns:a16="http://schemas.microsoft.com/office/drawing/2014/main" id="{6F6E2CEF-F6BE-C678-D7FF-A5023BB58682}"/>
              </a:ext>
            </a:extLst>
          </p:cNvPr>
          <p:cNvSpPr txBox="1"/>
          <p:nvPr/>
        </p:nvSpPr>
        <p:spPr>
          <a:xfrm>
            <a:off x="5198491" y="4735437"/>
            <a:ext cx="72668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rategy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Rettangolo con angoli arrotondati 3">
            <a:extLst>
              <a:ext uri="{FF2B5EF4-FFF2-40B4-BE49-F238E27FC236}">
                <a16:creationId xmlns:a16="http://schemas.microsoft.com/office/drawing/2014/main" id="{BA7847EF-E932-BE4B-D5C8-F04DE45CEC94}"/>
              </a:ext>
            </a:extLst>
          </p:cNvPr>
          <p:cNvSpPr/>
          <p:nvPr/>
        </p:nvSpPr>
        <p:spPr>
          <a:xfrm>
            <a:off x="8762565" y="3665219"/>
            <a:ext cx="1712691" cy="77096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NR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it-IT" sz="1200" dirty="0">
                <a:solidFill>
                  <a:prstClr val="white"/>
                </a:solidFill>
                <a:latin typeface="Calibri" panose="020F0502020204030204"/>
              </a:rPr>
              <a:t>Forum of National </a:t>
            </a:r>
            <a:r>
              <a:rPr lang="it-IT" sz="1200" dirty="0" err="1">
                <a:solidFill>
                  <a:prstClr val="white"/>
                </a:solidFill>
                <a:latin typeface="Calibri" panose="020F0502020204030204"/>
              </a:rPr>
              <a:t>Representatives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5" name="Connettore 2 4">
            <a:extLst>
              <a:ext uri="{FF2B5EF4-FFF2-40B4-BE49-F238E27FC236}">
                <a16:creationId xmlns:a16="http://schemas.microsoft.com/office/drawing/2014/main" id="{C3DA77EF-5297-ECC4-3BA3-7B9072DB3F75}"/>
              </a:ext>
            </a:extLst>
          </p:cNvPr>
          <p:cNvCxnSpPr>
            <a:cxnSpLocks/>
          </p:cNvCxnSpPr>
          <p:nvPr/>
        </p:nvCxnSpPr>
        <p:spPr>
          <a:xfrm flipV="1">
            <a:off x="10175356" y="3238302"/>
            <a:ext cx="0" cy="37268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CasellaDiTesto 5">
            <a:extLst>
              <a:ext uri="{FF2B5EF4-FFF2-40B4-BE49-F238E27FC236}">
                <a16:creationId xmlns:a16="http://schemas.microsoft.com/office/drawing/2014/main" id="{D502AB33-A809-5DD8-01A7-1166344493C8}"/>
              </a:ext>
            </a:extLst>
          </p:cNvPr>
          <p:cNvSpPr txBox="1"/>
          <p:nvPr/>
        </p:nvSpPr>
        <p:spPr>
          <a:xfrm>
            <a:off x="9566132" y="3323739"/>
            <a:ext cx="72668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dvisory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573843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: abgerundete Ecken 32">
            <a:extLst>
              <a:ext uri="{FF2B5EF4-FFF2-40B4-BE49-F238E27FC236}">
                <a16:creationId xmlns:a16="http://schemas.microsoft.com/office/drawing/2014/main" id="{B9C89C7D-C597-45B5-8BF8-F92BD0B26C5A}"/>
              </a:ext>
            </a:extLst>
          </p:cNvPr>
          <p:cNvSpPr/>
          <p:nvPr/>
        </p:nvSpPr>
        <p:spPr>
          <a:xfrm>
            <a:off x="3570958" y="899355"/>
            <a:ext cx="2272320" cy="71166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300" b="1" i="0" u="none" strike="noStrike" kern="1200" cap="none" spc="0" normalizeH="0" baseline="0" noProof="0" dirty="0">
                <a:ln>
                  <a:noFill/>
                </a:ln>
                <a:solidFill>
                  <a:srgbClr val="5B9BD5">
                    <a:lumMod val="5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T Executive Board</a:t>
            </a:r>
            <a:endParaRPr kumimoji="0" lang="de-DE" sz="1200" b="0" i="0" u="none" strike="noStrike" kern="1200" cap="none" spc="0" normalizeH="0" baseline="0" noProof="0" dirty="0">
              <a:ln>
                <a:noFill/>
              </a:ln>
              <a:solidFill>
                <a:srgbClr val="5B9BD5">
                  <a:lumMod val="5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Rettangolo arrotondato 7"/>
          <p:cNvSpPr/>
          <p:nvPr/>
        </p:nvSpPr>
        <p:spPr>
          <a:xfrm>
            <a:off x="800223" y="1768569"/>
            <a:ext cx="8218517" cy="95800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Titolo 8"/>
          <p:cNvSpPr>
            <a:spLocks noGrp="1"/>
          </p:cNvSpPr>
          <p:nvPr>
            <p:ph type="title"/>
          </p:nvPr>
        </p:nvSpPr>
        <p:spPr>
          <a:xfrm>
            <a:off x="1275501" y="149447"/>
            <a:ext cx="9363404" cy="589102"/>
          </a:xfrm>
        </p:spPr>
        <p:txBody>
          <a:bodyPr>
            <a:normAutofit/>
          </a:bodyPr>
          <a:lstStyle/>
          <a:p>
            <a:r>
              <a:rPr lang="en-GB" sz="3600" b="1"/>
              <a:t>ET Specific Boards</a:t>
            </a:r>
            <a:endParaRPr lang="en-GB" sz="3600" b="1" dirty="0"/>
          </a:p>
        </p:txBody>
      </p:sp>
      <p:sp>
        <p:nvSpPr>
          <p:cNvPr id="10" name="Rettangolo arrotondato 9"/>
          <p:cNvSpPr/>
          <p:nvPr/>
        </p:nvSpPr>
        <p:spPr>
          <a:xfrm>
            <a:off x="4939961" y="2076693"/>
            <a:ext cx="1884218" cy="509847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SB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1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trument Science Board</a:t>
            </a:r>
          </a:p>
        </p:txBody>
      </p:sp>
      <p:sp>
        <p:nvSpPr>
          <p:cNvPr id="11" name="CasellaDiTesto 10"/>
          <p:cNvSpPr txBox="1"/>
          <p:nvPr/>
        </p:nvSpPr>
        <p:spPr>
          <a:xfrm>
            <a:off x="4352529" y="1711959"/>
            <a:ext cx="1598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pecific Boards</a:t>
            </a:r>
          </a:p>
        </p:txBody>
      </p:sp>
      <p:sp>
        <p:nvSpPr>
          <p:cNvPr id="12" name="Rettangolo arrotondato 11"/>
          <p:cNvSpPr/>
          <p:nvPr/>
        </p:nvSpPr>
        <p:spPr>
          <a:xfrm>
            <a:off x="2961535" y="2076692"/>
            <a:ext cx="1884218" cy="509847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SB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1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bservation Science Board</a:t>
            </a:r>
          </a:p>
        </p:txBody>
      </p:sp>
      <p:sp>
        <p:nvSpPr>
          <p:cNvPr id="14" name="Rettangolo arrotondato 13"/>
          <p:cNvSpPr/>
          <p:nvPr/>
        </p:nvSpPr>
        <p:spPr>
          <a:xfrm>
            <a:off x="6931766" y="2076692"/>
            <a:ext cx="1884218" cy="509847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IB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1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-Infrastructure Board</a:t>
            </a:r>
          </a:p>
        </p:txBody>
      </p:sp>
      <p:sp>
        <p:nvSpPr>
          <p:cNvPr id="15" name="Rettangolo arrotondato 14"/>
          <p:cNvSpPr/>
          <p:nvPr/>
        </p:nvSpPr>
        <p:spPr>
          <a:xfrm>
            <a:off x="5186100" y="2901345"/>
            <a:ext cx="1645920" cy="508360"/>
          </a:xfrm>
          <a:prstGeom prst="roundRect">
            <a:avLst/>
          </a:prstGeom>
          <a:gradFill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35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uspensions</a:t>
            </a:r>
          </a:p>
        </p:txBody>
      </p:sp>
      <p:sp>
        <p:nvSpPr>
          <p:cNvPr id="16" name="Rettangolo arrotondato 15"/>
          <p:cNvSpPr/>
          <p:nvPr/>
        </p:nvSpPr>
        <p:spPr>
          <a:xfrm>
            <a:off x="5186100" y="3502223"/>
            <a:ext cx="1645920" cy="500044"/>
          </a:xfrm>
          <a:prstGeom prst="roundRect">
            <a:avLst/>
          </a:prstGeom>
          <a:gradFill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35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ptics</a:t>
            </a:r>
          </a:p>
        </p:txBody>
      </p:sp>
      <p:sp>
        <p:nvSpPr>
          <p:cNvPr id="17" name="Rettangolo arrotondato 16"/>
          <p:cNvSpPr/>
          <p:nvPr/>
        </p:nvSpPr>
        <p:spPr>
          <a:xfrm>
            <a:off x="5186100" y="4136875"/>
            <a:ext cx="1645920" cy="501535"/>
          </a:xfrm>
          <a:prstGeom prst="roundRect">
            <a:avLst/>
          </a:prstGeom>
          <a:gradFill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35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terferometer</a:t>
            </a:r>
          </a:p>
        </p:txBody>
      </p:sp>
      <p:sp>
        <p:nvSpPr>
          <p:cNvPr id="18" name="Rettangolo arrotondato 17"/>
          <p:cNvSpPr/>
          <p:nvPr/>
        </p:nvSpPr>
        <p:spPr>
          <a:xfrm>
            <a:off x="5186100" y="4762708"/>
            <a:ext cx="1645920" cy="520931"/>
          </a:xfrm>
          <a:prstGeom prst="roundRect">
            <a:avLst/>
          </a:prstGeom>
          <a:gradFill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35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acuum and Cryogenics</a:t>
            </a:r>
          </a:p>
        </p:txBody>
      </p:sp>
      <p:sp>
        <p:nvSpPr>
          <p:cNvPr id="19" name="Rettangolo arrotondato 18"/>
          <p:cNvSpPr/>
          <p:nvPr/>
        </p:nvSpPr>
        <p:spPr>
          <a:xfrm>
            <a:off x="5186100" y="5391514"/>
            <a:ext cx="1645920" cy="520931"/>
          </a:xfrm>
          <a:prstGeom prst="roundRect">
            <a:avLst/>
          </a:prstGeom>
          <a:gradFill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35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ctive Noise Mitigation</a:t>
            </a:r>
          </a:p>
        </p:txBody>
      </p:sp>
      <p:cxnSp>
        <p:nvCxnSpPr>
          <p:cNvPr id="22" name="Connettore diritto 21"/>
          <p:cNvCxnSpPr>
            <a:cxnSpLocks/>
          </p:cNvCxnSpPr>
          <p:nvPr/>
        </p:nvCxnSpPr>
        <p:spPr>
          <a:xfrm>
            <a:off x="5048308" y="2586539"/>
            <a:ext cx="0" cy="3060424"/>
          </a:xfrm>
          <a:prstGeom prst="line">
            <a:avLst/>
          </a:prstGeom>
          <a:ln w="381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ttore diritto 24"/>
          <p:cNvCxnSpPr>
            <a:endCxn id="15" idx="1"/>
          </p:cNvCxnSpPr>
          <p:nvPr/>
        </p:nvCxnSpPr>
        <p:spPr>
          <a:xfrm>
            <a:off x="5045257" y="3155525"/>
            <a:ext cx="140843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ttore diritto 25"/>
          <p:cNvCxnSpPr/>
          <p:nvPr/>
        </p:nvCxnSpPr>
        <p:spPr>
          <a:xfrm>
            <a:off x="5064652" y="3745729"/>
            <a:ext cx="136805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ttore diritto 26"/>
          <p:cNvCxnSpPr/>
          <p:nvPr/>
        </p:nvCxnSpPr>
        <p:spPr>
          <a:xfrm>
            <a:off x="5053569" y="4394121"/>
            <a:ext cx="136805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ttore diritto 27"/>
          <p:cNvCxnSpPr/>
          <p:nvPr/>
        </p:nvCxnSpPr>
        <p:spPr>
          <a:xfrm>
            <a:off x="5048029" y="5025885"/>
            <a:ext cx="136805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ttore diritto 28"/>
          <p:cNvCxnSpPr/>
          <p:nvPr/>
        </p:nvCxnSpPr>
        <p:spPr>
          <a:xfrm>
            <a:off x="5048028" y="5629945"/>
            <a:ext cx="136805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ttangolo arrotondato 30"/>
          <p:cNvSpPr/>
          <p:nvPr/>
        </p:nvSpPr>
        <p:spPr>
          <a:xfrm>
            <a:off x="3166609" y="2856736"/>
            <a:ext cx="1645920" cy="310937"/>
          </a:xfrm>
          <a:prstGeom prst="roundRect">
            <a:avLst/>
          </a:prstGeom>
          <a:gradFill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35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undamental Physics</a:t>
            </a:r>
          </a:p>
        </p:txBody>
      </p:sp>
      <p:cxnSp>
        <p:nvCxnSpPr>
          <p:cNvPr id="37" name="Connettore diritto 36"/>
          <p:cNvCxnSpPr/>
          <p:nvPr/>
        </p:nvCxnSpPr>
        <p:spPr>
          <a:xfrm>
            <a:off x="3028046" y="2586539"/>
            <a:ext cx="4686" cy="4031847"/>
          </a:xfrm>
          <a:prstGeom prst="line">
            <a:avLst/>
          </a:prstGeom>
          <a:ln w="381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ttore diritto 37"/>
          <p:cNvCxnSpPr>
            <a:endCxn id="31" idx="1"/>
          </p:cNvCxnSpPr>
          <p:nvPr/>
        </p:nvCxnSpPr>
        <p:spPr>
          <a:xfrm>
            <a:off x="3029706" y="3012204"/>
            <a:ext cx="136903" cy="1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ttore diritto 38"/>
          <p:cNvCxnSpPr/>
          <p:nvPr/>
        </p:nvCxnSpPr>
        <p:spPr>
          <a:xfrm>
            <a:off x="3038850" y="3398621"/>
            <a:ext cx="136805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ttore diritto 39"/>
          <p:cNvCxnSpPr/>
          <p:nvPr/>
        </p:nvCxnSpPr>
        <p:spPr>
          <a:xfrm>
            <a:off x="3033072" y="3812923"/>
            <a:ext cx="136805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ttore diritto 40"/>
          <p:cNvCxnSpPr/>
          <p:nvPr/>
        </p:nvCxnSpPr>
        <p:spPr>
          <a:xfrm>
            <a:off x="3033072" y="4239806"/>
            <a:ext cx="136805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ttore diritto 41"/>
          <p:cNvCxnSpPr/>
          <p:nvPr/>
        </p:nvCxnSpPr>
        <p:spPr>
          <a:xfrm>
            <a:off x="3038850" y="5027006"/>
            <a:ext cx="136805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ttore diritto 42"/>
          <p:cNvCxnSpPr/>
          <p:nvPr/>
        </p:nvCxnSpPr>
        <p:spPr>
          <a:xfrm>
            <a:off x="3038850" y="6238399"/>
            <a:ext cx="136805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ttangolo arrotondato 46"/>
          <p:cNvSpPr/>
          <p:nvPr/>
        </p:nvSpPr>
        <p:spPr>
          <a:xfrm>
            <a:off x="3166609" y="3234450"/>
            <a:ext cx="1645920" cy="310937"/>
          </a:xfrm>
          <a:prstGeom prst="roundRect">
            <a:avLst/>
          </a:prstGeom>
          <a:gradFill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35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osmology</a:t>
            </a:r>
          </a:p>
        </p:txBody>
      </p:sp>
      <p:sp>
        <p:nvSpPr>
          <p:cNvPr id="48" name="Rettangolo arrotondato 47"/>
          <p:cNvSpPr/>
          <p:nvPr/>
        </p:nvSpPr>
        <p:spPr>
          <a:xfrm>
            <a:off x="3166609" y="3657455"/>
            <a:ext cx="1645920" cy="310937"/>
          </a:xfrm>
          <a:prstGeom prst="roundRect">
            <a:avLst/>
          </a:prstGeom>
          <a:gradFill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35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opulation Studies</a:t>
            </a:r>
          </a:p>
        </p:txBody>
      </p:sp>
      <p:sp>
        <p:nvSpPr>
          <p:cNvPr id="49" name="Rettangolo arrotondato 48"/>
          <p:cNvSpPr/>
          <p:nvPr/>
        </p:nvSpPr>
        <p:spPr>
          <a:xfrm>
            <a:off x="3166609" y="4073254"/>
            <a:ext cx="1645920" cy="310937"/>
          </a:xfrm>
          <a:prstGeom prst="roundRect">
            <a:avLst/>
          </a:prstGeom>
          <a:gradFill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35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200" b="0" i="0" u="none" strike="noStrike" kern="1200" cap="none" spc="0" normalizeH="0" baseline="0" noProof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ultimessenger</a:t>
            </a:r>
            <a:r>
              <a:rPr kumimoji="0" lang="en-GB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Obs.</a:t>
            </a:r>
          </a:p>
        </p:txBody>
      </p:sp>
      <p:sp>
        <p:nvSpPr>
          <p:cNvPr id="50" name="Rettangolo arrotondato 49"/>
          <p:cNvSpPr/>
          <p:nvPr/>
        </p:nvSpPr>
        <p:spPr>
          <a:xfrm>
            <a:off x="3166609" y="4477833"/>
            <a:ext cx="1645920" cy="310937"/>
          </a:xfrm>
          <a:prstGeom prst="roundRect">
            <a:avLst/>
          </a:prstGeom>
          <a:gradFill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35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ynergies with GWDs</a:t>
            </a:r>
          </a:p>
        </p:txBody>
      </p:sp>
      <p:sp>
        <p:nvSpPr>
          <p:cNvPr id="51" name="Rettangolo arrotondato 50"/>
          <p:cNvSpPr/>
          <p:nvPr/>
        </p:nvSpPr>
        <p:spPr>
          <a:xfrm>
            <a:off x="3166609" y="4872079"/>
            <a:ext cx="1645920" cy="310937"/>
          </a:xfrm>
          <a:prstGeom prst="roundRect">
            <a:avLst/>
          </a:prstGeom>
          <a:gradFill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35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uclear Physics</a:t>
            </a:r>
          </a:p>
        </p:txBody>
      </p:sp>
      <p:sp>
        <p:nvSpPr>
          <p:cNvPr id="52" name="Rettangolo arrotondato 51"/>
          <p:cNvSpPr/>
          <p:nvPr/>
        </p:nvSpPr>
        <p:spPr>
          <a:xfrm>
            <a:off x="3166609" y="5270501"/>
            <a:ext cx="1645920" cy="310937"/>
          </a:xfrm>
          <a:prstGeom prst="roundRect">
            <a:avLst/>
          </a:prstGeom>
          <a:gradFill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35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ransient GW Sources</a:t>
            </a:r>
          </a:p>
        </p:txBody>
      </p:sp>
      <p:sp>
        <p:nvSpPr>
          <p:cNvPr id="53" name="Rettangolo arrotondato 52"/>
          <p:cNvSpPr/>
          <p:nvPr/>
        </p:nvSpPr>
        <p:spPr>
          <a:xfrm>
            <a:off x="3166609" y="5688598"/>
            <a:ext cx="1645920" cy="282670"/>
          </a:xfrm>
          <a:prstGeom prst="roundRect">
            <a:avLst/>
          </a:prstGeom>
          <a:gradFill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35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Waveforms</a:t>
            </a:r>
          </a:p>
        </p:txBody>
      </p:sp>
      <p:sp>
        <p:nvSpPr>
          <p:cNvPr id="54" name="Rettangolo arrotondato 53"/>
          <p:cNvSpPr/>
          <p:nvPr/>
        </p:nvSpPr>
        <p:spPr>
          <a:xfrm>
            <a:off x="3166609" y="6072666"/>
            <a:ext cx="1645920" cy="310937"/>
          </a:xfrm>
          <a:prstGeom prst="roundRect">
            <a:avLst/>
          </a:prstGeom>
          <a:gradFill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35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cientific potentials …</a:t>
            </a:r>
          </a:p>
        </p:txBody>
      </p:sp>
      <p:sp>
        <p:nvSpPr>
          <p:cNvPr id="55" name="Rettangolo arrotondato 54"/>
          <p:cNvSpPr/>
          <p:nvPr/>
        </p:nvSpPr>
        <p:spPr>
          <a:xfrm>
            <a:off x="3166609" y="6462918"/>
            <a:ext cx="1645920" cy="310937"/>
          </a:xfrm>
          <a:prstGeom prst="roundRect">
            <a:avLst/>
          </a:prstGeom>
          <a:gradFill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35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ata Analysis Platform</a:t>
            </a:r>
          </a:p>
        </p:txBody>
      </p:sp>
      <p:cxnSp>
        <p:nvCxnSpPr>
          <p:cNvPr id="57" name="Connettore diritto 56"/>
          <p:cNvCxnSpPr/>
          <p:nvPr/>
        </p:nvCxnSpPr>
        <p:spPr>
          <a:xfrm>
            <a:off x="3032732" y="4633301"/>
            <a:ext cx="136805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Connettore diritto 57"/>
          <p:cNvCxnSpPr/>
          <p:nvPr/>
        </p:nvCxnSpPr>
        <p:spPr>
          <a:xfrm>
            <a:off x="3047160" y="5417705"/>
            <a:ext cx="136805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Connettore diritto 58"/>
          <p:cNvCxnSpPr/>
          <p:nvPr/>
        </p:nvCxnSpPr>
        <p:spPr>
          <a:xfrm>
            <a:off x="3038850" y="5832800"/>
            <a:ext cx="136805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ttore diritto 60"/>
          <p:cNvCxnSpPr/>
          <p:nvPr/>
        </p:nvCxnSpPr>
        <p:spPr>
          <a:xfrm>
            <a:off x="3038850" y="6595340"/>
            <a:ext cx="136805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Rettangolo arrotondato 61"/>
          <p:cNvSpPr/>
          <p:nvPr/>
        </p:nvSpPr>
        <p:spPr>
          <a:xfrm>
            <a:off x="1183933" y="2829196"/>
            <a:ext cx="1645920" cy="540000"/>
          </a:xfrm>
          <a:prstGeom prst="round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35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WD1 Physical variables and characterization</a:t>
            </a:r>
          </a:p>
        </p:txBody>
      </p:sp>
      <p:cxnSp>
        <p:nvCxnSpPr>
          <p:cNvPr id="63" name="Connettore diritto 62"/>
          <p:cNvCxnSpPr>
            <a:cxnSpLocks/>
          </p:cNvCxnSpPr>
          <p:nvPr/>
        </p:nvCxnSpPr>
        <p:spPr>
          <a:xfrm flipH="1">
            <a:off x="1041386" y="2571597"/>
            <a:ext cx="6119" cy="3733491"/>
          </a:xfrm>
          <a:prstGeom prst="line">
            <a:avLst/>
          </a:prstGeom>
          <a:ln w="381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Connettore diritto 63"/>
          <p:cNvCxnSpPr>
            <a:cxnSpLocks/>
          </p:cNvCxnSpPr>
          <p:nvPr/>
        </p:nvCxnSpPr>
        <p:spPr>
          <a:xfrm flipV="1">
            <a:off x="1043880" y="3099196"/>
            <a:ext cx="140053" cy="70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ttore diritto 65"/>
          <p:cNvCxnSpPr>
            <a:cxnSpLocks/>
          </p:cNvCxnSpPr>
          <p:nvPr/>
        </p:nvCxnSpPr>
        <p:spPr>
          <a:xfrm>
            <a:off x="1043880" y="3588087"/>
            <a:ext cx="136805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Rettangolo arrotondato 70"/>
          <p:cNvSpPr/>
          <p:nvPr/>
        </p:nvSpPr>
        <p:spPr>
          <a:xfrm>
            <a:off x="1183933" y="3471591"/>
            <a:ext cx="1645920" cy="540000"/>
          </a:xfrm>
          <a:prstGeom prst="round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35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WD2 Geology</a:t>
            </a:r>
          </a:p>
        </p:txBody>
      </p:sp>
      <p:sp>
        <p:nvSpPr>
          <p:cNvPr id="73" name="Rettangolo arrotondato 72"/>
          <p:cNvSpPr/>
          <p:nvPr/>
        </p:nvSpPr>
        <p:spPr>
          <a:xfrm>
            <a:off x="1183933" y="4113986"/>
            <a:ext cx="1645920" cy="540000"/>
          </a:xfrm>
          <a:prstGeom prst="round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35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WD3 </a:t>
            </a:r>
            <a:r>
              <a:rPr kumimoji="0" lang="en-GB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idbooks</a:t>
            </a:r>
            <a:endParaRPr kumimoji="0" lang="en-GB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5" name="Rettangolo arrotondato 74"/>
          <p:cNvSpPr/>
          <p:nvPr/>
        </p:nvSpPr>
        <p:spPr>
          <a:xfrm>
            <a:off x="1183933" y="4756381"/>
            <a:ext cx="1645920" cy="540000"/>
          </a:xfrm>
          <a:prstGeom prst="roundRect">
            <a:avLst/>
          </a:prstGeom>
          <a:gradFill flip="none" rotWithShape="1">
            <a:gsLst>
              <a:gs pos="0">
                <a:srgbClr val="00B050"/>
              </a:gs>
              <a:gs pos="50000">
                <a:schemeClr val="accent6">
                  <a:lumMod val="60000"/>
                  <a:lumOff val="40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35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WD4 Cost timing and risk assessment</a:t>
            </a:r>
          </a:p>
        </p:txBody>
      </p:sp>
      <p:sp>
        <p:nvSpPr>
          <p:cNvPr id="77" name="Rettangolo arrotondato 76"/>
          <p:cNvSpPr/>
          <p:nvPr/>
        </p:nvSpPr>
        <p:spPr>
          <a:xfrm>
            <a:off x="1183933" y="5398776"/>
            <a:ext cx="1645920" cy="540000"/>
          </a:xfrm>
          <a:prstGeom prst="roundRect">
            <a:avLst/>
          </a:prstGeom>
          <a:gradFill flip="none" rotWithShape="1">
            <a:gsLst>
              <a:gs pos="0">
                <a:srgbClr val="00B050"/>
              </a:gs>
              <a:gs pos="50000">
                <a:schemeClr val="accent6">
                  <a:lumMod val="60000"/>
                  <a:lumOff val="40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35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WD5 Legal and site preservation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78" name="Connettore diritto 77"/>
          <p:cNvCxnSpPr>
            <a:cxnSpLocks/>
          </p:cNvCxnSpPr>
          <p:nvPr/>
        </p:nvCxnSpPr>
        <p:spPr>
          <a:xfrm>
            <a:off x="1043880" y="4278729"/>
            <a:ext cx="136805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Connettore diritto 78"/>
          <p:cNvCxnSpPr>
            <a:cxnSpLocks/>
          </p:cNvCxnSpPr>
          <p:nvPr/>
        </p:nvCxnSpPr>
        <p:spPr>
          <a:xfrm>
            <a:off x="1043880" y="4910977"/>
            <a:ext cx="136805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ttore diritto 79"/>
          <p:cNvCxnSpPr>
            <a:cxnSpLocks/>
          </p:cNvCxnSpPr>
          <p:nvPr/>
        </p:nvCxnSpPr>
        <p:spPr>
          <a:xfrm>
            <a:off x="1043880" y="5620940"/>
            <a:ext cx="136805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ttore diritto 82"/>
          <p:cNvCxnSpPr>
            <a:cxnSpLocks/>
          </p:cNvCxnSpPr>
          <p:nvPr/>
        </p:nvCxnSpPr>
        <p:spPr>
          <a:xfrm>
            <a:off x="4707118" y="1615724"/>
            <a:ext cx="0" cy="162798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Rettangolo arrotondato 83"/>
          <p:cNvSpPr/>
          <p:nvPr/>
        </p:nvSpPr>
        <p:spPr>
          <a:xfrm>
            <a:off x="7152170" y="2904114"/>
            <a:ext cx="1645920" cy="508360"/>
          </a:xfrm>
          <a:prstGeom prst="roundRect">
            <a:avLst/>
          </a:prstGeom>
          <a:gradFill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35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n-site Infrastructure</a:t>
            </a:r>
          </a:p>
        </p:txBody>
      </p:sp>
      <p:sp>
        <p:nvSpPr>
          <p:cNvPr id="85" name="Rettangolo arrotondato 84"/>
          <p:cNvSpPr/>
          <p:nvPr/>
        </p:nvSpPr>
        <p:spPr>
          <a:xfrm>
            <a:off x="7160247" y="3504992"/>
            <a:ext cx="1645920" cy="500044"/>
          </a:xfrm>
          <a:prstGeom prst="roundRect">
            <a:avLst/>
          </a:prstGeom>
          <a:gradFill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35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istributed infrastructure</a:t>
            </a:r>
          </a:p>
        </p:txBody>
      </p:sp>
      <p:sp>
        <p:nvSpPr>
          <p:cNvPr id="86" name="Rettangolo arrotondato 85"/>
          <p:cNvSpPr/>
          <p:nvPr/>
        </p:nvSpPr>
        <p:spPr>
          <a:xfrm>
            <a:off x="7160247" y="4139644"/>
            <a:ext cx="1645920" cy="501535"/>
          </a:xfrm>
          <a:prstGeom prst="roundRect">
            <a:avLst/>
          </a:prstGeom>
          <a:gradFill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35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oftware &amp; frameworks</a:t>
            </a:r>
          </a:p>
        </p:txBody>
      </p:sp>
      <p:cxnSp>
        <p:nvCxnSpPr>
          <p:cNvPr id="88" name="Connettore diritto 87"/>
          <p:cNvCxnSpPr/>
          <p:nvPr/>
        </p:nvCxnSpPr>
        <p:spPr>
          <a:xfrm flipH="1">
            <a:off x="7011562" y="2589308"/>
            <a:ext cx="6854" cy="1804813"/>
          </a:xfrm>
          <a:prstGeom prst="line">
            <a:avLst/>
          </a:prstGeom>
          <a:ln w="381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Connettore diritto 88"/>
          <p:cNvCxnSpPr>
            <a:endCxn id="84" idx="1"/>
          </p:cNvCxnSpPr>
          <p:nvPr/>
        </p:nvCxnSpPr>
        <p:spPr>
          <a:xfrm>
            <a:off x="7015365" y="3158294"/>
            <a:ext cx="136805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ttore diritto 89"/>
          <p:cNvCxnSpPr/>
          <p:nvPr/>
        </p:nvCxnSpPr>
        <p:spPr>
          <a:xfrm>
            <a:off x="7008119" y="3748498"/>
            <a:ext cx="153511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Connettore diritto 90"/>
          <p:cNvCxnSpPr/>
          <p:nvPr/>
        </p:nvCxnSpPr>
        <p:spPr>
          <a:xfrm>
            <a:off x="7013452" y="4396890"/>
            <a:ext cx="157255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5" name="Gruppieren 94">
            <a:extLst>
              <a:ext uri="{FF2B5EF4-FFF2-40B4-BE49-F238E27FC236}">
                <a16:creationId xmlns:a16="http://schemas.microsoft.com/office/drawing/2014/main" id="{08CE90C8-33CB-4BBD-B16C-F36D37F17FDE}"/>
              </a:ext>
            </a:extLst>
          </p:cNvPr>
          <p:cNvGrpSpPr/>
          <p:nvPr/>
        </p:nvGrpSpPr>
        <p:grpSpPr>
          <a:xfrm>
            <a:off x="-280885" y="-283785"/>
            <a:ext cx="12471153" cy="1152040"/>
            <a:chOff x="-280885" y="-283785"/>
            <a:chExt cx="12471153" cy="1152040"/>
          </a:xfrm>
        </p:grpSpPr>
        <p:pic>
          <p:nvPicPr>
            <p:cNvPr id="96" name="Picture 4" descr="www.esfri.eu">
              <a:extLst>
                <a:ext uri="{FF2B5EF4-FFF2-40B4-BE49-F238E27FC236}">
                  <a16:creationId xmlns:a16="http://schemas.microsoft.com/office/drawing/2014/main" id="{1C8EDB6B-C588-440D-BF81-97A420E023A3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0921" t="1" r="10921" b="11671"/>
            <a:stretch/>
          </p:blipFill>
          <p:spPr bwMode="auto">
            <a:xfrm>
              <a:off x="-280885" y="-283785"/>
              <a:ext cx="1289886" cy="1152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7" name="Grafik 11">
              <a:extLst>
                <a:ext uri="{FF2B5EF4-FFF2-40B4-BE49-F238E27FC236}">
                  <a16:creationId xmlns:a16="http://schemas.microsoft.com/office/drawing/2014/main" id="{5CB3F1A8-88EF-4D3F-BBF5-68BCBE799F7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92332" y="781303"/>
              <a:ext cx="8808893" cy="86952"/>
            </a:xfrm>
            <a:prstGeom prst="rect">
              <a:avLst/>
            </a:prstGeom>
          </p:spPr>
        </p:pic>
        <p:pic>
          <p:nvPicPr>
            <p:cNvPr id="98" name="Grafik 8" descr="Ein Bild, das Text enthält.&#10;&#10;Beschreibung automatisch generiert.">
              <a:extLst>
                <a:ext uri="{FF2B5EF4-FFF2-40B4-BE49-F238E27FC236}">
                  <a16:creationId xmlns:a16="http://schemas.microsoft.com/office/drawing/2014/main" id="{D47EB60D-AEC8-4C99-BBE2-DD036D2D22C9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9427153" y="-8337"/>
              <a:ext cx="2763115" cy="876299"/>
            </a:xfrm>
            <a:prstGeom prst="rect">
              <a:avLst/>
            </a:prstGeom>
          </p:spPr>
        </p:pic>
      </p:grpSp>
      <p:grpSp>
        <p:nvGrpSpPr>
          <p:cNvPr id="6" name="Gruppieren 94">
            <a:extLst>
              <a:ext uri="{FF2B5EF4-FFF2-40B4-BE49-F238E27FC236}">
                <a16:creationId xmlns:a16="http://schemas.microsoft.com/office/drawing/2014/main" id="{08CE90C8-33CB-4BBD-B16C-F36D37F17FDE}"/>
              </a:ext>
            </a:extLst>
          </p:cNvPr>
          <p:cNvGrpSpPr/>
          <p:nvPr/>
        </p:nvGrpSpPr>
        <p:grpSpPr>
          <a:xfrm>
            <a:off x="-280885" y="-283785"/>
            <a:ext cx="12471153" cy="1152040"/>
            <a:chOff x="-280885" y="-283785"/>
            <a:chExt cx="12471153" cy="1152040"/>
          </a:xfrm>
        </p:grpSpPr>
        <p:pic>
          <p:nvPicPr>
            <p:cNvPr id="2" name="Picture 4" descr="www.esfri.eu">
              <a:extLst>
                <a:ext uri="{FF2B5EF4-FFF2-40B4-BE49-F238E27FC236}">
                  <a16:creationId xmlns:a16="http://schemas.microsoft.com/office/drawing/2014/main" id="{1C8EDB6B-C588-440D-BF81-97A420E023A3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0921" t="1" r="10921" b="11671"/>
            <a:stretch/>
          </p:blipFill>
          <p:spPr bwMode="auto">
            <a:xfrm>
              <a:off x="-280885" y="-283785"/>
              <a:ext cx="1289886" cy="1152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" name="Grafik 11">
              <a:extLst>
                <a:ext uri="{FF2B5EF4-FFF2-40B4-BE49-F238E27FC236}">
                  <a16:creationId xmlns:a16="http://schemas.microsoft.com/office/drawing/2014/main" id="{5CB3F1A8-88EF-4D3F-BBF5-68BCBE799F7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92332" y="781303"/>
              <a:ext cx="8808893" cy="86952"/>
            </a:xfrm>
            <a:prstGeom prst="rect">
              <a:avLst/>
            </a:prstGeom>
          </p:spPr>
        </p:pic>
        <p:pic>
          <p:nvPicPr>
            <p:cNvPr id="4" name="Grafik 8" descr="Ein Bild, das Text enthält.&#10;&#10;Beschreibung automatisch generiert.">
              <a:extLst>
                <a:ext uri="{FF2B5EF4-FFF2-40B4-BE49-F238E27FC236}">
                  <a16:creationId xmlns:a16="http://schemas.microsoft.com/office/drawing/2014/main" id="{D47EB60D-AEC8-4C99-BBE2-DD036D2D22C9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9427153" y="-8337"/>
              <a:ext cx="2763115" cy="876299"/>
            </a:xfrm>
            <a:prstGeom prst="rect">
              <a:avLst/>
            </a:prstGeom>
          </p:spPr>
        </p:pic>
      </p:grp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>
          <a:xfrm>
            <a:off x="9072773" y="6356350"/>
            <a:ext cx="27432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75BB2C7-D21F-4D84-A72F-A2E0A08606A4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" name="Parentesi graffa chiusa 20"/>
          <p:cNvSpPr/>
          <p:nvPr/>
        </p:nvSpPr>
        <p:spPr>
          <a:xfrm>
            <a:off x="8915831" y="2856736"/>
            <a:ext cx="393616" cy="3864739"/>
          </a:xfrm>
          <a:prstGeom prst="righ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3" name="CasellaDiTesto 22"/>
          <p:cNvSpPr txBox="1"/>
          <p:nvPr/>
        </p:nvSpPr>
        <p:spPr>
          <a:xfrm>
            <a:off x="9537179" y="4541613"/>
            <a:ext cx="12891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ivisions</a:t>
            </a:r>
          </a:p>
        </p:txBody>
      </p:sp>
      <p:sp>
        <p:nvSpPr>
          <p:cNvPr id="13" name="Rettangolo arrotondato 12"/>
          <p:cNvSpPr/>
          <p:nvPr/>
        </p:nvSpPr>
        <p:spPr>
          <a:xfrm>
            <a:off x="980335" y="2076692"/>
            <a:ext cx="1884218" cy="509847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PB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1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ite Preparation Board</a:t>
            </a:r>
          </a:p>
        </p:txBody>
      </p:sp>
      <p:sp>
        <p:nvSpPr>
          <p:cNvPr id="32" name="Rettangolo arrotondato 76">
            <a:extLst>
              <a:ext uri="{FF2B5EF4-FFF2-40B4-BE49-F238E27FC236}">
                <a16:creationId xmlns:a16="http://schemas.microsoft.com/office/drawing/2014/main" id="{A2B91732-DA07-80F1-A135-669E4FEAB490}"/>
              </a:ext>
            </a:extLst>
          </p:cNvPr>
          <p:cNvSpPr/>
          <p:nvPr/>
        </p:nvSpPr>
        <p:spPr>
          <a:xfrm>
            <a:off x="1183933" y="6041170"/>
            <a:ext cx="1645920" cy="540000"/>
          </a:xfrm>
          <a:prstGeom prst="roundRect">
            <a:avLst/>
          </a:prstGeom>
          <a:gradFill flip="none" rotWithShape="1">
            <a:gsLst>
              <a:gs pos="0">
                <a:srgbClr val="00B050"/>
              </a:gs>
              <a:gs pos="50000">
                <a:schemeClr val="accent6">
                  <a:lumMod val="60000"/>
                  <a:lumOff val="40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35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WD6 Socio-Economic and environmental impact</a:t>
            </a:r>
            <a:endParaRPr kumimoji="0" lang="en-GB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33" name="Connettore diritto 32">
            <a:extLst>
              <a:ext uri="{FF2B5EF4-FFF2-40B4-BE49-F238E27FC236}">
                <a16:creationId xmlns:a16="http://schemas.microsoft.com/office/drawing/2014/main" id="{07DDB23A-2501-A176-BE0D-532C6DAD3FB5}"/>
              </a:ext>
            </a:extLst>
          </p:cNvPr>
          <p:cNvCxnSpPr>
            <a:cxnSpLocks/>
          </p:cNvCxnSpPr>
          <p:nvPr/>
        </p:nvCxnSpPr>
        <p:spPr>
          <a:xfrm>
            <a:off x="1043880" y="6305088"/>
            <a:ext cx="136805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Parentesi graffa aperta 43">
            <a:extLst>
              <a:ext uri="{FF2B5EF4-FFF2-40B4-BE49-F238E27FC236}">
                <a16:creationId xmlns:a16="http://schemas.microsoft.com/office/drawing/2014/main" id="{026EB1E1-B9F6-CAD9-963E-B7FF98FFCC8B}"/>
              </a:ext>
            </a:extLst>
          </p:cNvPr>
          <p:cNvSpPr/>
          <p:nvPr/>
        </p:nvSpPr>
        <p:spPr>
          <a:xfrm>
            <a:off x="752751" y="4788770"/>
            <a:ext cx="136805" cy="1716387"/>
          </a:xfrm>
          <a:prstGeom prst="leftBrac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5" name="CasellaDiTesto 44">
            <a:extLst>
              <a:ext uri="{FF2B5EF4-FFF2-40B4-BE49-F238E27FC236}">
                <a16:creationId xmlns:a16="http://schemas.microsoft.com/office/drawing/2014/main" id="{79987963-5097-AC91-6254-6C79B51D5FAD}"/>
              </a:ext>
            </a:extLst>
          </p:cNvPr>
          <p:cNvSpPr txBox="1"/>
          <p:nvPr/>
        </p:nvSpPr>
        <p:spPr>
          <a:xfrm rot="16200000">
            <a:off x="-293113" y="5303296"/>
            <a:ext cx="143096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D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anagement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ttangolo arrotondato 19">
            <a:extLst>
              <a:ext uri="{FF2B5EF4-FFF2-40B4-BE49-F238E27FC236}">
                <a16:creationId xmlns:a16="http://schemas.microsoft.com/office/drawing/2014/main" id="{2921ACAD-8C05-3FD7-14DF-23F79059D734}"/>
              </a:ext>
            </a:extLst>
          </p:cNvPr>
          <p:cNvSpPr/>
          <p:nvPr/>
        </p:nvSpPr>
        <p:spPr>
          <a:xfrm>
            <a:off x="5186100" y="6056342"/>
            <a:ext cx="1645920" cy="520931"/>
          </a:xfrm>
          <a:prstGeom prst="roundRect">
            <a:avLst/>
          </a:prstGeom>
          <a:gradFill>
            <a:gsLst>
              <a:gs pos="0">
                <a:srgbClr val="00B050"/>
              </a:gs>
              <a:gs pos="50000">
                <a:srgbClr val="92D050"/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35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ivil Infrastructures</a:t>
            </a:r>
          </a:p>
        </p:txBody>
      </p:sp>
      <p:cxnSp>
        <p:nvCxnSpPr>
          <p:cNvPr id="24" name="Connettore diritto 23">
            <a:extLst>
              <a:ext uri="{FF2B5EF4-FFF2-40B4-BE49-F238E27FC236}">
                <a16:creationId xmlns:a16="http://schemas.microsoft.com/office/drawing/2014/main" id="{17E3F751-3886-FBB1-6A1C-4C84DC0FB8FE}"/>
              </a:ext>
            </a:extLst>
          </p:cNvPr>
          <p:cNvCxnSpPr/>
          <p:nvPr/>
        </p:nvCxnSpPr>
        <p:spPr>
          <a:xfrm>
            <a:off x="5059113" y="6294961"/>
            <a:ext cx="136805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nettore diritto 29">
            <a:extLst>
              <a:ext uri="{FF2B5EF4-FFF2-40B4-BE49-F238E27FC236}">
                <a16:creationId xmlns:a16="http://schemas.microsoft.com/office/drawing/2014/main" id="{5AFB42D9-0D8F-5EF2-031D-8227A59CE424}"/>
              </a:ext>
            </a:extLst>
          </p:cNvPr>
          <p:cNvCxnSpPr>
            <a:cxnSpLocks/>
          </p:cNvCxnSpPr>
          <p:nvPr/>
        </p:nvCxnSpPr>
        <p:spPr>
          <a:xfrm>
            <a:off x="5048309" y="3226616"/>
            <a:ext cx="0" cy="3056618"/>
          </a:xfrm>
          <a:prstGeom prst="line">
            <a:avLst/>
          </a:prstGeom>
          <a:ln w="381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97176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9B7FE5DC-04AB-36A3-0FC1-A00B3C3E24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9875" y="151765"/>
            <a:ext cx="4933144" cy="1325563"/>
          </a:xfrm>
        </p:spPr>
        <p:txBody>
          <a:bodyPr>
            <a:normAutofit/>
          </a:bodyPr>
          <a:lstStyle/>
          <a:p>
            <a:r>
              <a:rPr lang="it-IT" b="1" dirty="0"/>
              <a:t>The Executive Board</a:t>
            </a:r>
            <a:endParaRPr lang="en-US" b="1" dirty="0"/>
          </a:p>
        </p:txBody>
      </p:sp>
      <p:sp>
        <p:nvSpPr>
          <p:cNvPr id="10" name="Segnaposto contenuto 9">
            <a:extLst>
              <a:ext uri="{FF2B5EF4-FFF2-40B4-BE49-F238E27FC236}">
                <a16:creationId xmlns:a16="http://schemas.microsoft.com/office/drawing/2014/main" id="{F13BAED2-A24D-BFBE-346C-79EC49CA17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2877" y="1395253"/>
            <a:ext cx="4093664" cy="2262348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2000" dirty="0"/>
              <a:t>On the 23</a:t>
            </a:r>
            <a:r>
              <a:rPr lang="en-US" sz="2000" baseline="30000" dirty="0"/>
              <a:t>rd</a:t>
            </a:r>
            <a:r>
              <a:rPr lang="en-US" sz="2000" dirty="0"/>
              <a:t> of March, 2023 </a:t>
            </a:r>
            <a:br>
              <a:rPr lang="en-US" dirty="0"/>
            </a:br>
            <a:r>
              <a:rPr lang="en-US" sz="2000" dirty="0"/>
              <a:t>the ET Collaboration elected </a:t>
            </a:r>
            <a:br>
              <a:rPr lang="en-US" sz="2000" dirty="0"/>
            </a:br>
            <a:r>
              <a:rPr lang="en-US" sz="2000" dirty="0"/>
              <a:t>the Spokesperson/Deputy Spokesperson team</a:t>
            </a:r>
            <a:endParaRPr lang="en-US" sz="2000" dirty="0">
              <a:ea typeface="Calibri"/>
              <a:cs typeface="Calibri"/>
            </a:endParaRPr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E2FBD325-5B4F-9ADB-9FE2-B525F4E1AB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268097" y="6129580"/>
            <a:ext cx="27432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DEDF6B3-3EE5-44A7-B635-64EFBE1DCA4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9" name="Immagine 8">
            <a:extLst>
              <a:ext uri="{FF2B5EF4-FFF2-40B4-BE49-F238E27FC236}">
                <a16:creationId xmlns:a16="http://schemas.microsoft.com/office/drawing/2014/main" id="{EAB692AE-DB79-B82B-334C-8EDCC9B012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93559" y="-35465"/>
            <a:ext cx="8398291" cy="5246948"/>
          </a:xfrm>
          <a:prstGeom prst="rect">
            <a:avLst/>
          </a:prstGeom>
        </p:spPr>
      </p:pic>
      <p:pic>
        <p:nvPicPr>
          <p:cNvPr id="3" name="Segnaposto contenuto 7">
            <a:extLst>
              <a:ext uri="{FF2B5EF4-FFF2-40B4-BE49-F238E27FC236}">
                <a16:creationId xmlns:a16="http://schemas.microsoft.com/office/drawing/2014/main" id="{8992545F-0610-0BA2-F447-BFBE116FF24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3150" y="3553639"/>
            <a:ext cx="2632846" cy="2985273"/>
          </a:xfrm>
          <a:prstGeom prst="rect">
            <a:avLst/>
          </a:prstGeom>
        </p:spPr>
      </p:pic>
      <p:sp>
        <p:nvSpPr>
          <p:cNvPr id="4" name="CasellaDiTesto 3">
            <a:extLst>
              <a:ext uri="{FF2B5EF4-FFF2-40B4-BE49-F238E27FC236}">
                <a16:creationId xmlns:a16="http://schemas.microsoft.com/office/drawing/2014/main" id="{F66BD0BE-34A9-2737-162B-8A35975F56A7}"/>
              </a:ext>
            </a:extLst>
          </p:cNvPr>
          <p:cNvSpPr txBox="1"/>
          <p:nvPr/>
        </p:nvSpPr>
        <p:spPr>
          <a:xfrm>
            <a:off x="3356376" y="4834814"/>
            <a:ext cx="8172474" cy="1754326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it-IT" dirty="0"/>
              <a:t>The EB </a:t>
            </a:r>
            <a:r>
              <a:rPr lang="it-IT" dirty="0" err="1"/>
              <a:t>meets</a:t>
            </a:r>
            <a:r>
              <a:rPr lang="it-IT" dirty="0"/>
              <a:t> </a:t>
            </a:r>
            <a:r>
              <a:rPr lang="it-IT" dirty="0" err="1"/>
              <a:t>every</a:t>
            </a:r>
            <a:r>
              <a:rPr lang="it-IT" dirty="0"/>
              <a:t> </a:t>
            </a:r>
            <a:r>
              <a:rPr lang="it-IT" dirty="0" err="1"/>
              <a:t>Monday</a:t>
            </a:r>
            <a:r>
              <a:rPr lang="it-IT" dirty="0"/>
              <a:t> </a:t>
            </a:r>
            <a:r>
              <a:rPr lang="it-IT" dirty="0" err="1"/>
              <a:t>at</a:t>
            </a:r>
            <a:r>
              <a:rPr lang="it-IT" dirty="0"/>
              <a:t> 3p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t-IT" dirty="0"/>
              <a:t>You can follow </a:t>
            </a:r>
            <a:r>
              <a:rPr lang="it-IT" dirty="0" err="1"/>
              <a:t>its</a:t>
            </a:r>
            <a:r>
              <a:rPr lang="it-IT" dirty="0"/>
              <a:t> activities </a:t>
            </a:r>
            <a:r>
              <a:rPr lang="it-IT" dirty="0" err="1"/>
              <a:t>through</a:t>
            </a:r>
            <a:r>
              <a:rPr lang="it-IT" dirty="0"/>
              <a:t> the meeting minutes on the ET Collaboration Technical </a:t>
            </a:r>
            <a:r>
              <a:rPr lang="it-IT" dirty="0" err="1"/>
              <a:t>Documentation</a:t>
            </a:r>
            <a:r>
              <a:rPr lang="it-IT" dirty="0"/>
              <a:t> System (TDS): </a:t>
            </a:r>
            <a:r>
              <a:rPr lang="it-IT" dirty="0">
                <a:hlinkClick r:id="rId4"/>
              </a:rPr>
              <a:t>https://apps.et-gw.eu/tds/</a:t>
            </a:r>
            <a:r>
              <a:rPr lang="it-IT" dirty="0"/>
              <a:t>  *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t-IT" dirty="0"/>
              <a:t>More info </a:t>
            </a:r>
            <a:r>
              <a:rPr lang="it-IT" dirty="0" err="1"/>
              <a:t>here</a:t>
            </a:r>
            <a:r>
              <a:rPr lang="it-IT" dirty="0"/>
              <a:t>: </a:t>
            </a:r>
            <a:r>
              <a:rPr lang="it-IT" dirty="0">
                <a:hlinkClick r:id="rId5"/>
              </a:rPr>
              <a:t>https://wiki.et-gw.eu/EB/WebHome</a:t>
            </a:r>
            <a:r>
              <a:rPr lang="it-IT" dirty="0"/>
              <a:t>  *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t-IT" dirty="0"/>
              <a:t>ET Collaboration web site (</a:t>
            </a:r>
            <a:r>
              <a:rPr lang="it-IT" dirty="0" err="1"/>
              <a:t>since</a:t>
            </a:r>
            <a:r>
              <a:rPr lang="it-IT" dirty="0"/>
              <a:t> 2008): </a:t>
            </a:r>
            <a:r>
              <a:rPr lang="it-IT" dirty="0">
                <a:hlinkClick r:id="rId6"/>
              </a:rPr>
              <a:t>https://www.et-gw.eu/</a:t>
            </a:r>
            <a:r>
              <a:rPr lang="it-IT" dirty="0"/>
              <a:t>  *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t-IT" dirty="0"/>
              <a:t>Indico (all international ET </a:t>
            </a:r>
            <a:r>
              <a:rPr lang="it-IT" dirty="0" err="1"/>
              <a:t>coll</a:t>
            </a:r>
            <a:r>
              <a:rPr lang="it-IT" dirty="0"/>
              <a:t>. meetings): </a:t>
            </a:r>
            <a:r>
              <a:rPr lang="it-IT" dirty="0">
                <a:hlinkClick r:id="rId7"/>
              </a:rPr>
              <a:t>https://indico.ego-gw.it/category/23/</a:t>
            </a:r>
            <a:r>
              <a:rPr lang="it-IT" dirty="0"/>
              <a:t>  *</a:t>
            </a:r>
            <a:endParaRPr lang="en-US" dirty="0"/>
          </a:p>
        </p:txBody>
      </p:sp>
      <p:sp>
        <p:nvSpPr>
          <p:cNvPr id="6" name="CasellaDiTesto 5">
            <a:extLst>
              <a:ext uri="{FF2B5EF4-FFF2-40B4-BE49-F238E27FC236}">
                <a16:creationId xmlns:a16="http://schemas.microsoft.com/office/drawing/2014/main" id="{9DB23651-8466-BF76-2FEA-D641A9A96484}"/>
              </a:ext>
            </a:extLst>
          </p:cNvPr>
          <p:cNvSpPr txBox="1"/>
          <p:nvPr/>
        </p:nvSpPr>
        <p:spPr>
          <a:xfrm>
            <a:off x="3640155" y="6580266"/>
            <a:ext cx="491397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200" dirty="0"/>
              <a:t>(*) Services </a:t>
            </a:r>
            <a:r>
              <a:rPr lang="it-IT" sz="1200" dirty="0" err="1"/>
              <a:t>provided</a:t>
            </a:r>
            <a:r>
              <a:rPr lang="it-IT" sz="1200" dirty="0"/>
              <a:t> by EGO, </a:t>
            </a:r>
            <a:r>
              <a:rPr lang="it-IT" sz="1200" dirty="0" err="1"/>
              <a:t>based</a:t>
            </a:r>
            <a:r>
              <a:rPr lang="it-IT" sz="1200" dirty="0"/>
              <a:t> on the ETMDB service (Active Directory)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6405130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numero diapositiva 2">
            <a:extLst>
              <a:ext uri="{FF2B5EF4-FFF2-40B4-BE49-F238E27FC236}">
                <a16:creationId xmlns:a16="http://schemas.microsoft.com/office/drawing/2014/main" id="{CA940D2E-BCC0-3D18-BA91-FC7021D28E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8</a:t>
            </a:fld>
            <a:endParaRPr lang="en-US"/>
          </a:p>
        </p:txBody>
      </p:sp>
      <p:pic>
        <p:nvPicPr>
          <p:cNvPr id="4" name="Immagine 3">
            <a:extLst>
              <a:ext uri="{FF2B5EF4-FFF2-40B4-BE49-F238E27FC236}">
                <a16:creationId xmlns:a16="http://schemas.microsoft.com/office/drawing/2014/main" id="{CB65B571-7201-F5D4-ACF3-D442117F15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086" y="87086"/>
            <a:ext cx="11035560" cy="61801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66557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907B30E1-0A3F-3F20-0FF4-110C1D2848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 rot="16200000">
            <a:off x="-2084889" y="2781036"/>
            <a:ext cx="6642103" cy="1325563"/>
          </a:xfrm>
        </p:spPr>
        <p:txBody>
          <a:bodyPr/>
          <a:lstStyle/>
          <a:p>
            <a:r>
              <a:rPr lang="it-IT" b="1" dirty="0"/>
              <a:t>The </a:t>
            </a:r>
            <a:r>
              <a:rPr lang="it-IT" b="1" err="1"/>
              <a:t>Observational</a:t>
            </a:r>
            <a:r>
              <a:rPr lang="it-IT" b="1" dirty="0"/>
              <a:t> Science Board OSB</a:t>
            </a:r>
            <a:endParaRPr lang="en-US" b="1" dirty="0"/>
          </a:p>
        </p:txBody>
      </p:sp>
      <p:sp>
        <p:nvSpPr>
          <p:cNvPr id="3" name="Segnaposto numero diapositiva 2">
            <a:extLst>
              <a:ext uri="{FF2B5EF4-FFF2-40B4-BE49-F238E27FC236}">
                <a16:creationId xmlns:a16="http://schemas.microsoft.com/office/drawing/2014/main" id="{FCAEAA90-941E-6701-F91C-7D56EAF6B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DF6B3-3EE5-44A7-B635-64EFBE1DCA4B}" type="slidenum">
              <a:rPr lang="en-US" smtClean="0"/>
              <a:t>9</a:t>
            </a:fld>
            <a:endParaRPr lang="en-US"/>
          </a:p>
        </p:txBody>
      </p:sp>
      <p:pic>
        <p:nvPicPr>
          <p:cNvPr id="7" name="Immagine 6">
            <a:extLst>
              <a:ext uri="{FF2B5EF4-FFF2-40B4-BE49-F238E27FC236}">
                <a16:creationId xmlns:a16="http://schemas.microsoft.com/office/drawing/2014/main" id="{E4AFD73B-3DB1-12B2-93B6-410E03C815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52329" y="0"/>
            <a:ext cx="568734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4448643"/>
      </p:ext>
    </p:extLst>
  </p:cSld>
  <p:clrMapOvr>
    <a:masterClrMapping/>
  </p:clrMapOvr>
</p:sld>
</file>

<file path=ppt/theme/theme1.xml><?xml version="1.0" encoding="utf-8"?>
<a:theme xmlns:a="http://schemas.openxmlformats.org/drawingml/2006/main" name="1_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Standard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4_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2_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CD64652F53E4D418AF4598F39F1AE0C" ma:contentTypeVersion="14" ma:contentTypeDescription="Create a new document." ma:contentTypeScope="" ma:versionID="91bf7b69aa9d058022da1d85e2847726">
  <xsd:schema xmlns:xsd="http://www.w3.org/2001/XMLSchema" xmlns:xs="http://www.w3.org/2001/XMLSchema" xmlns:p="http://schemas.microsoft.com/office/2006/metadata/properties" xmlns:ns2="e05aca6b-95ad-4d01-8dbe-05b192912a59" xmlns:ns3="539c4bab-24c6-48d6-805b-a44ad888d013" targetNamespace="http://schemas.microsoft.com/office/2006/metadata/properties" ma:root="true" ma:fieldsID="0997d360d386f77a14f64fbbae67afde" ns2:_="" ns3:_="">
    <xsd:import namespace="e05aca6b-95ad-4d01-8dbe-05b192912a59"/>
    <xsd:import namespace="539c4bab-24c6-48d6-805b-a44ad888d01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Location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05aca6b-95ad-4d01-8dbe-05b192912a5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lcf76f155ced4ddcb4097134ff3c332f" ma:index="15" nillable="true" ma:taxonomy="true" ma:internalName="lcf76f155ced4ddcb4097134ff3c332f" ma:taxonomyFieldName="MediaServiceImageTags" ma:displayName="Image Tags" ma:readOnly="false" ma:fieldId="{5cf76f15-5ced-4ddc-b409-7134ff3c332f}" ma:taxonomyMulti="true" ma:sspId="5655b07b-e106-434b-8e42-295331486e40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9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Location" ma:index="20" nillable="true" ma:displayName="Location" ma:indexed="true" ma:internalName="MediaServiceLocation" ma:readOnly="true">
      <xsd:simpleType>
        <xsd:restriction base="dms:Text"/>
      </xsd:simpleType>
    </xsd:element>
    <xsd:element name="MediaServiceOCR" ma:index="2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39c4bab-24c6-48d6-805b-a44ad888d013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16" nillable="true" ma:displayName="Taxonomy Catch All Column" ma:hidden="true" ma:list="{e96d73c4-600c-4750-b1a9-e8f5a5c35217}" ma:internalName="TaxCatchAll" ma:showField="CatchAllData" ma:web="539c4bab-24c6-48d6-805b-a44ad888d01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20CA220-6C0F-4A2F-B4F3-99552C76428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6C647AC-3663-4A5F-A35A-2ED0E2B2779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05aca6b-95ad-4d01-8dbe-05b192912a59"/>
    <ds:schemaRef ds:uri="539c4bab-24c6-48d6-805b-a44ad888d01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84</Words>
  <Application>Microsoft Office PowerPoint</Application>
  <PresentationFormat>Breitbild</PresentationFormat>
  <Paragraphs>265</Paragraphs>
  <Slides>18</Slides>
  <Notes>3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10</vt:i4>
      </vt:variant>
      <vt:variant>
        <vt:lpstr>Design</vt:lpstr>
      </vt:variant>
      <vt:variant>
        <vt:i4>5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18</vt:i4>
      </vt:variant>
    </vt:vector>
  </HeadingPairs>
  <TitlesOfParts>
    <vt:vector size="35" baseType="lpstr">
      <vt:lpstr>Arial</vt:lpstr>
      <vt:lpstr>Calibri</vt:lpstr>
      <vt:lpstr>Calibri Light</vt:lpstr>
      <vt:lpstr>Liberation Sans</vt:lpstr>
      <vt:lpstr>Liberation Serif</vt:lpstr>
      <vt:lpstr>LM Roman 12</vt:lpstr>
      <vt:lpstr>LM Roman 12</vt:lpstr>
      <vt:lpstr>Nimbus Roman No9 L</vt:lpstr>
      <vt:lpstr>Nimbus Sans L</vt:lpstr>
      <vt:lpstr>Symbol</vt:lpstr>
      <vt:lpstr>1_Tema di Office</vt:lpstr>
      <vt:lpstr>3_Tema di Office</vt:lpstr>
      <vt:lpstr>Standard</vt:lpstr>
      <vt:lpstr>4_Tema di Office</vt:lpstr>
      <vt:lpstr>2_Tema di Office</vt:lpstr>
      <vt:lpstr>Worksheet</vt:lpstr>
      <vt:lpstr>Visio</vt:lpstr>
      <vt:lpstr>Report from the ET Collaboration </vt:lpstr>
      <vt:lpstr>PowerPoint-Präsentation</vt:lpstr>
      <vt:lpstr>The Einstein Telescope Collaboration</vt:lpstr>
      <vt:lpstr>ET Collaboration Demography</vt:lpstr>
      <vt:lpstr>PowerPoint-Präsentation</vt:lpstr>
      <vt:lpstr>ET Specific Boards</vt:lpstr>
      <vt:lpstr>The Executive Board</vt:lpstr>
      <vt:lpstr>PowerPoint-Präsentation</vt:lpstr>
      <vt:lpstr>The Observational Science Board OSB</vt:lpstr>
      <vt:lpstr>The E-Infrastructure Board</vt:lpstr>
      <vt:lpstr>The Site Preparation Board</vt:lpstr>
      <vt:lpstr>Main activities of the ET collaboration</vt:lpstr>
      <vt:lpstr>Optimize the science return </vt:lpstr>
      <vt:lpstr>CoBA Science document</vt:lpstr>
      <vt:lpstr>Configuration Risk Assessment: ETRAC</vt:lpstr>
      <vt:lpstr>Product Breakdown Structure</vt:lpstr>
      <vt:lpstr>R&amp;D in ET</vt:lpstr>
      <vt:lpstr>Conclusion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T Collaboration Status and plans of the technical and scientific activities</dc:title>
  <dc:creator>Michele Punturo</dc:creator>
  <cp:lastModifiedBy>Harald Lueck</cp:lastModifiedBy>
  <cp:revision>102</cp:revision>
  <dcterms:created xsi:type="dcterms:W3CDTF">2023-05-05T14:09:41Z</dcterms:created>
  <dcterms:modified xsi:type="dcterms:W3CDTF">2023-06-10T11:07:45Z</dcterms:modified>
</cp:coreProperties>
</file>